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Studiengang: Informatik M.Sc.</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7653B765" w:rsidR="008274DC" w:rsidRDefault="003F5993" w:rsidP="008274DC">
      <w:pPr>
        <w:pStyle w:val="Textkrper"/>
        <w:jc w:val="center"/>
        <w:rPr>
          <w:b/>
          <w:sz w:val="36"/>
          <w:szCs w:val="36"/>
        </w:rPr>
      </w:pPr>
      <w:r>
        <w:rPr>
          <w:b/>
          <w:sz w:val="36"/>
          <w:szCs w:val="36"/>
        </w:rPr>
        <w:t xml:space="preserve">Phase </w:t>
      </w:r>
      <w:r w:rsidR="00CC7176">
        <w:rPr>
          <w:b/>
          <w:sz w:val="36"/>
          <w:szCs w:val="36"/>
        </w:rPr>
        <w:t>3</w:t>
      </w:r>
      <w:r>
        <w:rPr>
          <w:b/>
          <w:sz w:val="36"/>
          <w:szCs w:val="36"/>
        </w:rPr>
        <w:t>:</w:t>
      </w:r>
      <w:r w:rsidR="00802E4C">
        <w:rPr>
          <w:b/>
          <w:sz w:val="36"/>
          <w:szCs w:val="36"/>
        </w:rPr>
        <w:t xml:space="preserve"> </w:t>
      </w:r>
      <w:r w:rsidR="00CC7176">
        <w:rPr>
          <w:b/>
          <w:sz w:val="36"/>
          <w:szCs w:val="36"/>
        </w:rPr>
        <w:t>Finalisierungsphase</w:t>
      </w:r>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Software Engineering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64B1F0A5" w:rsidR="008274DC" w:rsidRPr="00EF44EC" w:rsidRDefault="008274DC" w:rsidP="008274DC">
      <w:pPr>
        <w:pStyle w:val="Textkrper"/>
        <w:jc w:val="center"/>
        <w:rPr>
          <w:szCs w:val="22"/>
        </w:rPr>
      </w:pPr>
      <w:r>
        <w:rPr>
          <w:szCs w:val="22"/>
        </w:rPr>
        <w:t xml:space="preserve">Datum: </w:t>
      </w:r>
      <w:r w:rsidR="00237018">
        <w:rPr>
          <w:szCs w:val="22"/>
        </w:rPr>
        <w:t>19</w:t>
      </w:r>
      <w:r w:rsidR="006B3262" w:rsidRPr="006B3262">
        <w:rPr>
          <w:szCs w:val="22"/>
        </w:rPr>
        <w:t>.0</w:t>
      </w:r>
      <w:r w:rsidR="00237018">
        <w:rPr>
          <w:szCs w:val="22"/>
        </w:rPr>
        <w:t>8</w:t>
      </w:r>
      <w:r w:rsidR="006B3262" w:rsidRPr="006B3262">
        <w:rPr>
          <w:szCs w:val="22"/>
        </w:rPr>
        <w:t>.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25C5FAA8" w14:textId="233FC042" w:rsidR="00316F4F"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855238" w:history="1">
            <w:r w:rsidR="00316F4F" w:rsidRPr="00F70187">
              <w:rPr>
                <w:rStyle w:val="Hyperlink"/>
                <w:noProof/>
              </w:rPr>
              <w:t>Phase 1: Konzeptionsphase – Projektdokument</w:t>
            </w:r>
            <w:r w:rsidR="00316F4F">
              <w:rPr>
                <w:noProof/>
                <w:webHidden/>
              </w:rPr>
              <w:tab/>
            </w:r>
            <w:r w:rsidR="00316F4F">
              <w:rPr>
                <w:noProof/>
                <w:webHidden/>
              </w:rPr>
              <w:fldChar w:fldCharType="begin"/>
            </w:r>
            <w:r w:rsidR="00316F4F">
              <w:rPr>
                <w:noProof/>
                <w:webHidden/>
              </w:rPr>
              <w:instrText xml:space="preserve"> PAGEREF _Toc204855238 \h </w:instrText>
            </w:r>
            <w:r w:rsidR="00316F4F">
              <w:rPr>
                <w:noProof/>
                <w:webHidden/>
              </w:rPr>
            </w:r>
            <w:r w:rsidR="00316F4F">
              <w:rPr>
                <w:noProof/>
                <w:webHidden/>
              </w:rPr>
              <w:fldChar w:fldCharType="separate"/>
            </w:r>
            <w:r w:rsidR="00A91853">
              <w:rPr>
                <w:noProof/>
                <w:webHidden/>
              </w:rPr>
              <w:t>1</w:t>
            </w:r>
            <w:r w:rsidR="00316F4F">
              <w:rPr>
                <w:noProof/>
                <w:webHidden/>
              </w:rPr>
              <w:fldChar w:fldCharType="end"/>
            </w:r>
          </w:hyperlink>
        </w:p>
        <w:p w14:paraId="372DC7A3" w14:textId="6185490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39" w:history="1">
            <w:r w:rsidRPr="00F70187">
              <w:rPr>
                <w:rStyle w:val="Hyperlink"/>
                <w:noProof/>
              </w:rPr>
              <w:t>1. Projektidee und angestrebtes Ergebnis</w:t>
            </w:r>
            <w:r>
              <w:rPr>
                <w:noProof/>
                <w:webHidden/>
              </w:rPr>
              <w:tab/>
            </w:r>
            <w:r>
              <w:rPr>
                <w:noProof/>
                <w:webHidden/>
              </w:rPr>
              <w:fldChar w:fldCharType="begin"/>
            </w:r>
            <w:r>
              <w:rPr>
                <w:noProof/>
                <w:webHidden/>
              </w:rPr>
              <w:instrText xml:space="preserve"> PAGEREF _Toc204855239 \h </w:instrText>
            </w:r>
            <w:r>
              <w:rPr>
                <w:noProof/>
                <w:webHidden/>
              </w:rPr>
            </w:r>
            <w:r>
              <w:rPr>
                <w:noProof/>
                <w:webHidden/>
              </w:rPr>
              <w:fldChar w:fldCharType="separate"/>
            </w:r>
            <w:r w:rsidR="00A91853">
              <w:rPr>
                <w:noProof/>
                <w:webHidden/>
              </w:rPr>
              <w:t>1</w:t>
            </w:r>
            <w:r>
              <w:rPr>
                <w:noProof/>
                <w:webHidden/>
              </w:rPr>
              <w:fldChar w:fldCharType="end"/>
            </w:r>
          </w:hyperlink>
        </w:p>
        <w:p w14:paraId="7250926D" w14:textId="4936F1A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0" w:history="1">
            <w:r w:rsidRPr="00F70187">
              <w:rPr>
                <w:rStyle w:val="Hyperlink"/>
                <w:noProof/>
              </w:rPr>
              <w:t>2. Potenzielle Risiken und Gegenmaßnahmen</w:t>
            </w:r>
            <w:r>
              <w:rPr>
                <w:noProof/>
                <w:webHidden/>
              </w:rPr>
              <w:tab/>
            </w:r>
            <w:r>
              <w:rPr>
                <w:noProof/>
                <w:webHidden/>
              </w:rPr>
              <w:fldChar w:fldCharType="begin"/>
            </w:r>
            <w:r>
              <w:rPr>
                <w:noProof/>
                <w:webHidden/>
              </w:rPr>
              <w:instrText xml:space="preserve"> PAGEREF _Toc204855240 \h </w:instrText>
            </w:r>
            <w:r>
              <w:rPr>
                <w:noProof/>
                <w:webHidden/>
              </w:rPr>
            </w:r>
            <w:r>
              <w:rPr>
                <w:noProof/>
                <w:webHidden/>
              </w:rPr>
              <w:fldChar w:fldCharType="separate"/>
            </w:r>
            <w:r w:rsidR="00A91853">
              <w:rPr>
                <w:noProof/>
                <w:webHidden/>
              </w:rPr>
              <w:t>1</w:t>
            </w:r>
            <w:r>
              <w:rPr>
                <w:noProof/>
                <w:webHidden/>
              </w:rPr>
              <w:fldChar w:fldCharType="end"/>
            </w:r>
          </w:hyperlink>
        </w:p>
        <w:p w14:paraId="180E541D" w14:textId="66770D0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1" w:history="1">
            <w:r w:rsidRPr="00F70187">
              <w:rPr>
                <w:rStyle w:val="Hyperlink"/>
                <w:noProof/>
              </w:rPr>
              <w:t>2.1 Skala:</w:t>
            </w:r>
            <w:r>
              <w:rPr>
                <w:noProof/>
                <w:webHidden/>
              </w:rPr>
              <w:tab/>
            </w:r>
            <w:r>
              <w:rPr>
                <w:noProof/>
                <w:webHidden/>
              </w:rPr>
              <w:fldChar w:fldCharType="begin"/>
            </w:r>
            <w:r>
              <w:rPr>
                <w:noProof/>
                <w:webHidden/>
              </w:rPr>
              <w:instrText xml:space="preserve"> PAGEREF _Toc204855241 \h </w:instrText>
            </w:r>
            <w:r>
              <w:rPr>
                <w:noProof/>
                <w:webHidden/>
              </w:rPr>
            </w:r>
            <w:r>
              <w:rPr>
                <w:noProof/>
                <w:webHidden/>
              </w:rPr>
              <w:fldChar w:fldCharType="separate"/>
            </w:r>
            <w:r w:rsidR="00A91853">
              <w:rPr>
                <w:noProof/>
                <w:webHidden/>
              </w:rPr>
              <w:t>1</w:t>
            </w:r>
            <w:r>
              <w:rPr>
                <w:noProof/>
                <w:webHidden/>
              </w:rPr>
              <w:fldChar w:fldCharType="end"/>
            </w:r>
          </w:hyperlink>
        </w:p>
        <w:p w14:paraId="78BDA164" w14:textId="22C48B4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2" w:history="1">
            <w:r w:rsidRPr="00F70187">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855242 \h </w:instrText>
            </w:r>
            <w:r>
              <w:rPr>
                <w:noProof/>
                <w:webHidden/>
              </w:rPr>
            </w:r>
            <w:r>
              <w:rPr>
                <w:noProof/>
                <w:webHidden/>
              </w:rPr>
              <w:fldChar w:fldCharType="separate"/>
            </w:r>
            <w:r w:rsidR="00A91853">
              <w:rPr>
                <w:noProof/>
                <w:webHidden/>
              </w:rPr>
              <w:t>1</w:t>
            </w:r>
            <w:r>
              <w:rPr>
                <w:noProof/>
                <w:webHidden/>
              </w:rPr>
              <w:fldChar w:fldCharType="end"/>
            </w:r>
          </w:hyperlink>
        </w:p>
        <w:p w14:paraId="1DE576C3" w14:textId="6066BF83"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3" w:history="1">
            <w:r w:rsidRPr="00F70187">
              <w:rPr>
                <w:rStyle w:val="Hyperlink"/>
                <w:noProof/>
              </w:rPr>
              <w:t>3. Projektstrukturplan (PSP)</w:t>
            </w:r>
            <w:r>
              <w:rPr>
                <w:noProof/>
                <w:webHidden/>
              </w:rPr>
              <w:tab/>
            </w:r>
            <w:r>
              <w:rPr>
                <w:noProof/>
                <w:webHidden/>
              </w:rPr>
              <w:fldChar w:fldCharType="begin"/>
            </w:r>
            <w:r>
              <w:rPr>
                <w:noProof/>
                <w:webHidden/>
              </w:rPr>
              <w:instrText xml:space="preserve"> PAGEREF _Toc204855243 \h </w:instrText>
            </w:r>
            <w:r>
              <w:rPr>
                <w:noProof/>
                <w:webHidden/>
              </w:rPr>
            </w:r>
            <w:r>
              <w:rPr>
                <w:noProof/>
                <w:webHidden/>
              </w:rPr>
              <w:fldChar w:fldCharType="separate"/>
            </w:r>
            <w:r w:rsidR="00A91853">
              <w:rPr>
                <w:noProof/>
                <w:webHidden/>
              </w:rPr>
              <w:t>2</w:t>
            </w:r>
            <w:r>
              <w:rPr>
                <w:noProof/>
                <w:webHidden/>
              </w:rPr>
              <w:fldChar w:fldCharType="end"/>
            </w:r>
          </w:hyperlink>
        </w:p>
        <w:p w14:paraId="0709CD04" w14:textId="550BD16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4" w:history="1">
            <w:r w:rsidRPr="00F70187">
              <w:rPr>
                <w:rStyle w:val="Hyperlink"/>
                <w:noProof/>
              </w:rPr>
              <w:t>4. Gantt-Diagramm</w:t>
            </w:r>
            <w:r>
              <w:rPr>
                <w:noProof/>
                <w:webHidden/>
              </w:rPr>
              <w:tab/>
            </w:r>
            <w:r>
              <w:rPr>
                <w:noProof/>
                <w:webHidden/>
              </w:rPr>
              <w:fldChar w:fldCharType="begin"/>
            </w:r>
            <w:r>
              <w:rPr>
                <w:noProof/>
                <w:webHidden/>
              </w:rPr>
              <w:instrText xml:space="preserve"> PAGEREF _Toc204855244 \h </w:instrText>
            </w:r>
            <w:r>
              <w:rPr>
                <w:noProof/>
                <w:webHidden/>
              </w:rPr>
            </w:r>
            <w:r>
              <w:rPr>
                <w:noProof/>
                <w:webHidden/>
              </w:rPr>
              <w:fldChar w:fldCharType="separate"/>
            </w:r>
            <w:r w:rsidR="00A91853">
              <w:rPr>
                <w:noProof/>
                <w:webHidden/>
              </w:rPr>
              <w:t>3</w:t>
            </w:r>
            <w:r>
              <w:rPr>
                <w:noProof/>
                <w:webHidden/>
              </w:rPr>
              <w:fldChar w:fldCharType="end"/>
            </w:r>
          </w:hyperlink>
        </w:p>
        <w:p w14:paraId="1E0AD272" w14:textId="44B3D73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5" w:history="1">
            <w:r w:rsidRPr="00F70187">
              <w:rPr>
                <w:rStyle w:val="Hyperlink"/>
                <w:noProof/>
              </w:rPr>
              <w:t>Phase 1: Konzeptionsphase - Anforderungsdokument</w:t>
            </w:r>
            <w:r>
              <w:rPr>
                <w:noProof/>
                <w:webHidden/>
              </w:rPr>
              <w:tab/>
            </w:r>
            <w:r>
              <w:rPr>
                <w:noProof/>
                <w:webHidden/>
              </w:rPr>
              <w:fldChar w:fldCharType="begin"/>
            </w:r>
            <w:r>
              <w:rPr>
                <w:noProof/>
                <w:webHidden/>
              </w:rPr>
              <w:instrText xml:space="preserve"> PAGEREF _Toc204855245 \h </w:instrText>
            </w:r>
            <w:r>
              <w:rPr>
                <w:noProof/>
                <w:webHidden/>
              </w:rPr>
            </w:r>
            <w:r>
              <w:rPr>
                <w:noProof/>
                <w:webHidden/>
              </w:rPr>
              <w:fldChar w:fldCharType="separate"/>
            </w:r>
            <w:r w:rsidR="00A91853">
              <w:rPr>
                <w:noProof/>
                <w:webHidden/>
              </w:rPr>
              <w:t>4</w:t>
            </w:r>
            <w:r>
              <w:rPr>
                <w:noProof/>
                <w:webHidden/>
              </w:rPr>
              <w:fldChar w:fldCharType="end"/>
            </w:r>
          </w:hyperlink>
        </w:p>
        <w:p w14:paraId="2038178A" w14:textId="16DA1A4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6" w:history="1">
            <w:r w:rsidRPr="00F70187">
              <w:rPr>
                <w:rStyle w:val="Hyperlink"/>
                <w:noProof/>
              </w:rPr>
              <w:t>5. Stakeholder (Ziel- und Benutzergruppe)</w:t>
            </w:r>
            <w:r>
              <w:rPr>
                <w:noProof/>
                <w:webHidden/>
              </w:rPr>
              <w:tab/>
            </w:r>
            <w:r>
              <w:rPr>
                <w:noProof/>
                <w:webHidden/>
              </w:rPr>
              <w:fldChar w:fldCharType="begin"/>
            </w:r>
            <w:r>
              <w:rPr>
                <w:noProof/>
                <w:webHidden/>
              </w:rPr>
              <w:instrText xml:space="preserve"> PAGEREF _Toc204855246 \h </w:instrText>
            </w:r>
            <w:r>
              <w:rPr>
                <w:noProof/>
                <w:webHidden/>
              </w:rPr>
            </w:r>
            <w:r>
              <w:rPr>
                <w:noProof/>
                <w:webHidden/>
              </w:rPr>
              <w:fldChar w:fldCharType="separate"/>
            </w:r>
            <w:r w:rsidR="00A91853">
              <w:rPr>
                <w:noProof/>
                <w:webHidden/>
              </w:rPr>
              <w:t>4</w:t>
            </w:r>
            <w:r>
              <w:rPr>
                <w:noProof/>
                <w:webHidden/>
              </w:rPr>
              <w:fldChar w:fldCharType="end"/>
            </w:r>
          </w:hyperlink>
        </w:p>
        <w:p w14:paraId="22EBBE7C" w14:textId="2381DA2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7" w:history="1">
            <w:r w:rsidRPr="00F70187">
              <w:rPr>
                <w:rStyle w:val="Hyperlink"/>
                <w:noProof/>
              </w:rPr>
              <w:t>6. Funktionale Anforderungen</w:t>
            </w:r>
            <w:r>
              <w:rPr>
                <w:noProof/>
                <w:webHidden/>
              </w:rPr>
              <w:tab/>
            </w:r>
            <w:r>
              <w:rPr>
                <w:noProof/>
                <w:webHidden/>
              </w:rPr>
              <w:fldChar w:fldCharType="begin"/>
            </w:r>
            <w:r>
              <w:rPr>
                <w:noProof/>
                <w:webHidden/>
              </w:rPr>
              <w:instrText xml:space="preserve"> PAGEREF _Toc204855247 \h </w:instrText>
            </w:r>
            <w:r>
              <w:rPr>
                <w:noProof/>
                <w:webHidden/>
              </w:rPr>
            </w:r>
            <w:r>
              <w:rPr>
                <w:noProof/>
                <w:webHidden/>
              </w:rPr>
              <w:fldChar w:fldCharType="separate"/>
            </w:r>
            <w:r w:rsidR="00A91853">
              <w:rPr>
                <w:noProof/>
                <w:webHidden/>
              </w:rPr>
              <w:t>4</w:t>
            </w:r>
            <w:r>
              <w:rPr>
                <w:noProof/>
                <w:webHidden/>
              </w:rPr>
              <w:fldChar w:fldCharType="end"/>
            </w:r>
          </w:hyperlink>
        </w:p>
        <w:p w14:paraId="48F75B1C" w14:textId="6F87D477"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8" w:history="1">
            <w:r w:rsidRPr="00F70187">
              <w:rPr>
                <w:rStyle w:val="Hyperlink"/>
                <w:noProof/>
              </w:rPr>
              <w:t>6.1 Funktionsliste</w:t>
            </w:r>
            <w:r>
              <w:rPr>
                <w:noProof/>
                <w:webHidden/>
              </w:rPr>
              <w:tab/>
            </w:r>
            <w:r>
              <w:rPr>
                <w:noProof/>
                <w:webHidden/>
              </w:rPr>
              <w:fldChar w:fldCharType="begin"/>
            </w:r>
            <w:r>
              <w:rPr>
                <w:noProof/>
                <w:webHidden/>
              </w:rPr>
              <w:instrText xml:space="preserve"> PAGEREF _Toc204855248 \h </w:instrText>
            </w:r>
            <w:r>
              <w:rPr>
                <w:noProof/>
                <w:webHidden/>
              </w:rPr>
            </w:r>
            <w:r>
              <w:rPr>
                <w:noProof/>
                <w:webHidden/>
              </w:rPr>
              <w:fldChar w:fldCharType="separate"/>
            </w:r>
            <w:r w:rsidR="00A91853">
              <w:rPr>
                <w:noProof/>
                <w:webHidden/>
              </w:rPr>
              <w:t>4</w:t>
            </w:r>
            <w:r>
              <w:rPr>
                <w:noProof/>
                <w:webHidden/>
              </w:rPr>
              <w:fldChar w:fldCharType="end"/>
            </w:r>
          </w:hyperlink>
        </w:p>
        <w:p w14:paraId="546F26A0" w14:textId="0E09E9C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9" w:history="1">
            <w:r w:rsidRPr="00F70187">
              <w:rPr>
                <w:rStyle w:val="Hyperlink"/>
                <w:rFonts w:cs="Arial"/>
                <w:noProof/>
              </w:rPr>
              <w:t>6.2 User Stories</w:t>
            </w:r>
            <w:r>
              <w:rPr>
                <w:noProof/>
                <w:webHidden/>
              </w:rPr>
              <w:tab/>
            </w:r>
            <w:r>
              <w:rPr>
                <w:noProof/>
                <w:webHidden/>
              </w:rPr>
              <w:fldChar w:fldCharType="begin"/>
            </w:r>
            <w:r>
              <w:rPr>
                <w:noProof/>
                <w:webHidden/>
              </w:rPr>
              <w:instrText xml:space="preserve"> PAGEREF _Toc204855249 \h </w:instrText>
            </w:r>
            <w:r>
              <w:rPr>
                <w:noProof/>
                <w:webHidden/>
              </w:rPr>
            </w:r>
            <w:r>
              <w:rPr>
                <w:noProof/>
                <w:webHidden/>
              </w:rPr>
              <w:fldChar w:fldCharType="separate"/>
            </w:r>
            <w:r w:rsidR="00A91853">
              <w:rPr>
                <w:noProof/>
                <w:webHidden/>
              </w:rPr>
              <w:t>4</w:t>
            </w:r>
            <w:r>
              <w:rPr>
                <w:noProof/>
                <w:webHidden/>
              </w:rPr>
              <w:fldChar w:fldCharType="end"/>
            </w:r>
          </w:hyperlink>
        </w:p>
        <w:p w14:paraId="47299FB7" w14:textId="1342758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0" w:history="1">
            <w:r w:rsidRPr="00F70187">
              <w:rPr>
                <w:rStyle w:val="Hyperlink"/>
                <w:noProof/>
              </w:rPr>
              <w:t>7. Nicht-funktionale Anforderungen</w:t>
            </w:r>
            <w:r>
              <w:rPr>
                <w:noProof/>
                <w:webHidden/>
              </w:rPr>
              <w:tab/>
            </w:r>
            <w:r>
              <w:rPr>
                <w:noProof/>
                <w:webHidden/>
              </w:rPr>
              <w:fldChar w:fldCharType="begin"/>
            </w:r>
            <w:r>
              <w:rPr>
                <w:noProof/>
                <w:webHidden/>
              </w:rPr>
              <w:instrText xml:space="preserve"> PAGEREF _Toc204855250 \h </w:instrText>
            </w:r>
            <w:r>
              <w:rPr>
                <w:noProof/>
                <w:webHidden/>
              </w:rPr>
            </w:r>
            <w:r>
              <w:rPr>
                <w:noProof/>
                <w:webHidden/>
              </w:rPr>
              <w:fldChar w:fldCharType="separate"/>
            </w:r>
            <w:r w:rsidR="00A91853">
              <w:rPr>
                <w:noProof/>
                <w:webHidden/>
              </w:rPr>
              <w:t>5</w:t>
            </w:r>
            <w:r>
              <w:rPr>
                <w:noProof/>
                <w:webHidden/>
              </w:rPr>
              <w:fldChar w:fldCharType="end"/>
            </w:r>
          </w:hyperlink>
        </w:p>
        <w:p w14:paraId="22E11649" w14:textId="65DD24F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1" w:history="1">
            <w:r w:rsidRPr="00F70187">
              <w:rPr>
                <w:rStyle w:val="Hyperlink"/>
                <w:noProof/>
              </w:rPr>
              <w:t>8. Konzept zur Qualitätssicherung</w:t>
            </w:r>
            <w:r>
              <w:rPr>
                <w:noProof/>
                <w:webHidden/>
              </w:rPr>
              <w:tab/>
            </w:r>
            <w:r>
              <w:rPr>
                <w:noProof/>
                <w:webHidden/>
              </w:rPr>
              <w:fldChar w:fldCharType="begin"/>
            </w:r>
            <w:r>
              <w:rPr>
                <w:noProof/>
                <w:webHidden/>
              </w:rPr>
              <w:instrText xml:space="preserve"> PAGEREF _Toc204855251 \h </w:instrText>
            </w:r>
            <w:r>
              <w:rPr>
                <w:noProof/>
                <w:webHidden/>
              </w:rPr>
            </w:r>
            <w:r>
              <w:rPr>
                <w:noProof/>
                <w:webHidden/>
              </w:rPr>
              <w:fldChar w:fldCharType="separate"/>
            </w:r>
            <w:r w:rsidR="00A91853">
              <w:rPr>
                <w:noProof/>
                <w:webHidden/>
              </w:rPr>
              <w:t>6</w:t>
            </w:r>
            <w:r>
              <w:rPr>
                <w:noProof/>
                <w:webHidden/>
              </w:rPr>
              <w:fldChar w:fldCharType="end"/>
            </w:r>
          </w:hyperlink>
        </w:p>
        <w:p w14:paraId="3020AA17" w14:textId="07FF441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2" w:history="1">
            <w:r w:rsidRPr="00F70187">
              <w:rPr>
                <w:rStyle w:val="Hyperlink"/>
                <w:noProof/>
              </w:rPr>
              <w:t>9. Glossar</w:t>
            </w:r>
            <w:r>
              <w:rPr>
                <w:noProof/>
                <w:webHidden/>
              </w:rPr>
              <w:tab/>
            </w:r>
            <w:r>
              <w:rPr>
                <w:noProof/>
                <w:webHidden/>
              </w:rPr>
              <w:fldChar w:fldCharType="begin"/>
            </w:r>
            <w:r>
              <w:rPr>
                <w:noProof/>
                <w:webHidden/>
              </w:rPr>
              <w:instrText xml:space="preserve"> PAGEREF _Toc204855252 \h </w:instrText>
            </w:r>
            <w:r>
              <w:rPr>
                <w:noProof/>
                <w:webHidden/>
              </w:rPr>
            </w:r>
            <w:r>
              <w:rPr>
                <w:noProof/>
                <w:webHidden/>
              </w:rPr>
              <w:fldChar w:fldCharType="separate"/>
            </w:r>
            <w:r w:rsidR="00A91853">
              <w:rPr>
                <w:noProof/>
                <w:webHidden/>
              </w:rPr>
              <w:t>6</w:t>
            </w:r>
            <w:r>
              <w:rPr>
                <w:noProof/>
                <w:webHidden/>
              </w:rPr>
              <w:fldChar w:fldCharType="end"/>
            </w:r>
          </w:hyperlink>
        </w:p>
        <w:p w14:paraId="7029F757" w14:textId="3E9E450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3" w:history="1">
            <w:r w:rsidRPr="00F70187">
              <w:rPr>
                <w:rStyle w:val="Hyperlink"/>
                <w:noProof/>
              </w:rPr>
              <w:t>Phase 1: Konzeptionsphase - Spezifikationsdokument</w:t>
            </w:r>
            <w:r>
              <w:rPr>
                <w:noProof/>
                <w:webHidden/>
              </w:rPr>
              <w:tab/>
            </w:r>
            <w:r>
              <w:rPr>
                <w:noProof/>
                <w:webHidden/>
              </w:rPr>
              <w:fldChar w:fldCharType="begin"/>
            </w:r>
            <w:r>
              <w:rPr>
                <w:noProof/>
                <w:webHidden/>
              </w:rPr>
              <w:instrText xml:space="preserve"> PAGEREF _Toc204855253 \h </w:instrText>
            </w:r>
            <w:r>
              <w:rPr>
                <w:noProof/>
                <w:webHidden/>
              </w:rPr>
            </w:r>
            <w:r>
              <w:rPr>
                <w:noProof/>
                <w:webHidden/>
              </w:rPr>
              <w:fldChar w:fldCharType="separate"/>
            </w:r>
            <w:r w:rsidR="00A91853">
              <w:rPr>
                <w:noProof/>
                <w:webHidden/>
              </w:rPr>
              <w:t>7</w:t>
            </w:r>
            <w:r>
              <w:rPr>
                <w:noProof/>
                <w:webHidden/>
              </w:rPr>
              <w:fldChar w:fldCharType="end"/>
            </w:r>
          </w:hyperlink>
        </w:p>
        <w:p w14:paraId="1502AD49" w14:textId="0CCC4C23"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4" w:history="1">
            <w:r w:rsidRPr="00F70187">
              <w:rPr>
                <w:rStyle w:val="Hyperlink"/>
                <w:noProof/>
              </w:rPr>
              <w:t>10. Datenmodell</w:t>
            </w:r>
            <w:r>
              <w:rPr>
                <w:noProof/>
                <w:webHidden/>
              </w:rPr>
              <w:tab/>
            </w:r>
            <w:r>
              <w:rPr>
                <w:noProof/>
                <w:webHidden/>
              </w:rPr>
              <w:fldChar w:fldCharType="begin"/>
            </w:r>
            <w:r>
              <w:rPr>
                <w:noProof/>
                <w:webHidden/>
              </w:rPr>
              <w:instrText xml:space="preserve"> PAGEREF _Toc204855254 \h </w:instrText>
            </w:r>
            <w:r>
              <w:rPr>
                <w:noProof/>
                <w:webHidden/>
              </w:rPr>
            </w:r>
            <w:r>
              <w:rPr>
                <w:noProof/>
                <w:webHidden/>
              </w:rPr>
              <w:fldChar w:fldCharType="separate"/>
            </w:r>
            <w:r w:rsidR="00A91853">
              <w:rPr>
                <w:noProof/>
                <w:webHidden/>
              </w:rPr>
              <w:t>7</w:t>
            </w:r>
            <w:r>
              <w:rPr>
                <w:noProof/>
                <w:webHidden/>
              </w:rPr>
              <w:fldChar w:fldCharType="end"/>
            </w:r>
          </w:hyperlink>
        </w:p>
        <w:p w14:paraId="22BE738E" w14:textId="2D3154A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5" w:history="1">
            <w:r w:rsidRPr="00F70187">
              <w:rPr>
                <w:rStyle w:val="Hyperlink"/>
                <w:noProof/>
              </w:rPr>
              <w:t>10.1 Aufgabe</w:t>
            </w:r>
            <w:r>
              <w:rPr>
                <w:noProof/>
                <w:webHidden/>
              </w:rPr>
              <w:tab/>
            </w:r>
            <w:r>
              <w:rPr>
                <w:noProof/>
                <w:webHidden/>
              </w:rPr>
              <w:fldChar w:fldCharType="begin"/>
            </w:r>
            <w:r>
              <w:rPr>
                <w:noProof/>
                <w:webHidden/>
              </w:rPr>
              <w:instrText xml:space="preserve"> PAGEREF _Toc204855255 \h </w:instrText>
            </w:r>
            <w:r>
              <w:rPr>
                <w:noProof/>
                <w:webHidden/>
              </w:rPr>
            </w:r>
            <w:r>
              <w:rPr>
                <w:noProof/>
                <w:webHidden/>
              </w:rPr>
              <w:fldChar w:fldCharType="separate"/>
            </w:r>
            <w:r w:rsidR="00A91853">
              <w:rPr>
                <w:noProof/>
                <w:webHidden/>
              </w:rPr>
              <w:t>7</w:t>
            </w:r>
            <w:r>
              <w:rPr>
                <w:noProof/>
                <w:webHidden/>
              </w:rPr>
              <w:fldChar w:fldCharType="end"/>
            </w:r>
          </w:hyperlink>
        </w:p>
        <w:p w14:paraId="7F63E49A" w14:textId="559AE94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6" w:history="1">
            <w:r w:rsidRPr="00F70187">
              <w:rPr>
                <w:rStyle w:val="Hyperlink"/>
                <w:noProof/>
              </w:rPr>
              <w:t>10.2 MVC-Muster und Stellungnahme zum Einsatz</w:t>
            </w:r>
            <w:r>
              <w:rPr>
                <w:noProof/>
                <w:webHidden/>
              </w:rPr>
              <w:tab/>
            </w:r>
            <w:r>
              <w:rPr>
                <w:noProof/>
                <w:webHidden/>
              </w:rPr>
              <w:fldChar w:fldCharType="begin"/>
            </w:r>
            <w:r>
              <w:rPr>
                <w:noProof/>
                <w:webHidden/>
              </w:rPr>
              <w:instrText xml:space="preserve"> PAGEREF _Toc204855256 \h </w:instrText>
            </w:r>
            <w:r>
              <w:rPr>
                <w:noProof/>
                <w:webHidden/>
              </w:rPr>
            </w:r>
            <w:r>
              <w:rPr>
                <w:noProof/>
                <w:webHidden/>
              </w:rPr>
              <w:fldChar w:fldCharType="separate"/>
            </w:r>
            <w:r w:rsidR="00A91853">
              <w:rPr>
                <w:noProof/>
                <w:webHidden/>
              </w:rPr>
              <w:t>7</w:t>
            </w:r>
            <w:r>
              <w:rPr>
                <w:noProof/>
                <w:webHidden/>
              </w:rPr>
              <w:fldChar w:fldCharType="end"/>
            </w:r>
          </w:hyperlink>
        </w:p>
        <w:p w14:paraId="3645D5DE" w14:textId="0153B7B7"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7" w:history="1">
            <w:r w:rsidRPr="00F70187">
              <w:rPr>
                <w:rStyle w:val="Hyperlink"/>
                <w:noProof/>
              </w:rPr>
              <w:t>10.3 UML-Klassendiagramm</w:t>
            </w:r>
            <w:r>
              <w:rPr>
                <w:noProof/>
                <w:webHidden/>
              </w:rPr>
              <w:tab/>
            </w:r>
            <w:r>
              <w:rPr>
                <w:noProof/>
                <w:webHidden/>
              </w:rPr>
              <w:fldChar w:fldCharType="begin"/>
            </w:r>
            <w:r>
              <w:rPr>
                <w:noProof/>
                <w:webHidden/>
              </w:rPr>
              <w:instrText xml:space="preserve"> PAGEREF _Toc204855257 \h </w:instrText>
            </w:r>
            <w:r>
              <w:rPr>
                <w:noProof/>
                <w:webHidden/>
              </w:rPr>
            </w:r>
            <w:r>
              <w:rPr>
                <w:noProof/>
                <w:webHidden/>
              </w:rPr>
              <w:fldChar w:fldCharType="separate"/>
            </w:r>
            <w:r w:rsidR="00A91853">
              <w:rPr>
                <w:noProof/>
                <w:webHidden/>
              </w:rPr>
              <w:t>8</w:t>
            </w:r>
            <w:r>
              <w:rPr>
                <w:noProof/>
                <w:webHidden/>
              </w:rPr>
              <w:fldChar w:fldCharType="end"/>
            </w:r>
          </w:hyperlink>
        </w:p>
        <w:p w14:paraId="302A6B1C" w14:textId="50372F0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8" w:history="1">
            <w:r w:rsidRPr="00F70187">
              <w:rPr>
                <w:rStyle w:val="Hyperlink"/>
                <w:noProof/>
              </w:rPr>
              <w:t>10.4 Persistenzschicht</w:t>
            </w:r>
            <w:r>
              <w:rPr>
                <w:noProof/>
                <w:webHidden/>
              </w:rPr>
              <w:tab/>
            </w:r>
            <w:r>
              <w:rPr>
                <w:noProof/>
                <w:webHidden/>
              </w:rPr>
              <w:fldChar w:fldCharType="begin"/>
            </w:r>
            <w:r>
              <w:rPr>
                <w:noProof/>
                <w:webHidden/>
              </w:rPr>
              <w:instrText xml:space="preserve"> PAGEREF _Toc204855258 \h </w:instrText>
            </w:r>
            <w:r>
              <w:rPr>
                <w:noProof/>
                <w:webHidden/>
              </w:rPr>
            </w:r>
            <w:r>
              <w:rPr>
                <w:noProof/>
                <w:webHidden/>
              </w:rPr>
              <w:fldChar w:fldCharType="separate"/>
            </w:r>
            <w:r w:rsidR="00A91853">
              <w:rPr>
                <w:noProof/>
                <w:webHidden/>
              </w:rPr>
              <w:t>7</w:t>
            </w:r>
            <w:r>
              <w:rPr>
                <w:noProof/>
                <w:webHidden/>
              </w:rPr>
              <w:fldChar w:fldCharType="end"/>
            </w:r>
          </w:hyperlink>
        </w:p>
        <w:p w14:paraId="665BD342" w14:textId="5862EAD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9" w:history="1">
            <w:r w:rsidRPr="00F70187">
              <w:rPr>
                <w:rStyle w:val="Hyperlink"/>
                <w:noProof/>
              </w:rPr>
              <w:t>10.5 Nachträgliche Ergänzungen und Änderungen</w:t>
            </w:r>
            <w:r>
              <w:rPr>
                <w:noProof/>
                <w:webHidden/>
              </w:rPr>
              <w:tab/>
            </w:r>
            <w:r>
              <w:rPr>
                <w:noProof/>
                <w:webHidden/>
              </w:rPr>
              <w:fldChar w:fldCharType="begin"/>
            </w:r>
            <w:r>
              <w:rPr>
                <w:noProof/>
                <w:webHidden/>
              </w:rPr>
              <w:instrText xml:space="preserve"> PAGEREF _Toc204855259 \h </w:instrText>
            </w:r>
            <w:r>
              <w:rPr>
                <w:noProof/>
                <w:webHidden/>
              </w:rPr>
            </w:r>
            <w:r>
              <w:rPr>
                <w:noProof/>
                <w:webHidden/>
              </w:rPr>
              <w:fldChar w:fldCharType="separate"/>
            </w:r>
            <w:r w:rsidR="00A91853">
              <w:rPr>
                <w:noProof/>
                <w:webHidden/>
              </w:rPr>
              <w:t>9</w:t>
            </w:r>
            <w:r>
              <w:rPr>
                <w:noProof/>
                <w:webHidden/>
              </w:rPr>
              <w:fldChar w:fldCharType="end"/>
            </w:r>
          </w:hyperlink>
        </w:p>
        <w:p w14:paraId="6BC46CC1" w14:textId="07D32E9B"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0" w:history="1">
            <w:r w:rsidRPr="00F70187">
              <w:rPr>
                <w:rStyle w:val="Hyperlink"/>
                <w:noProof/>
              </w:rPr>
              <w:t>11. Geschäftsprozesse</w:t>
            </w:r>
            <w:r>
              <w:rPr>
                <w:noProof/>
                <w:webHidden/>
              </w:rPr>
              <w:tab/>
            </w:r>
            <w:r>
              <w:rPr>
                <w:noProof/>
                <w:webHidden/>
              </w:rPr>
              <w:fldChar w:fldCharType="begin"/>
            </w:r>
            <w:r>
              <w:rPr>
                <w:noProof/>
                <w:webHidden/>
              </w:rPr>
              <w:instrText xml:space="preserve"> PAGEREF _Toc204855260 \h </w:instrText>
            </w:r>
            <w:r>
              <w:rPr>
                <w:noProof/>
                <w:webHidden/>
              </w:rPr>
            </w:r>
            <w:r>
              <w:rPr>
                <w:noProof/>
                <w:webHidden/>
              </w:rPr>
              <w:fldChar w:fldCharType="separate"/>
            </w:r>
            <w:r w:rsidR="00A91853">
              <w:rPr>
                <w:noProof/>
                <w:webHidden/>
              </w:rPr>
              <w:t>10</w:t>
            </w:r>
            <w:r>
              <w:rPr>
                <w:noProof/>
                <w:webHidden/>
              </w:rPr>
              <w:fldChar w:fldCharType="end"/>
            </w:r>
          </w:hyperlink>
        </w:p>
        <w:p w14:paraId="698D29E3" w14:textId="2F0546D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1" w:history="1">
            <w:r w:rsidRPr="00F70187">
              <w:rPr>
                <w:rStyle w:val="Hyperlink"/>
                <w:noProof/>
              </w:rPr>
              <w:t>12. Geschäftsregeln</w:t>
            </w:r>
            <w:r>
              <w:rPr>
                <w:noProof/>
                <w:webHidden/>
              </w:rPr>
              <w:tab/>
            </w:r>
            <w:r>
              <w:rPr>
                <w:noProof/>
                <w:webHidden/>
              </w:rPr>
              <w:fldChar w:fldCharType="begin"/>
            </w:r>
            <w:r>
              <w:rPr>
                <w:noProof/>
                <w:webHidden/>
              </w:rPr>
              <w:instrText xml:space="preserve"> PAGEREF _Toc204855261 \h </w:instrText>
            </w:r>
            <w:r>
              <w:rPr>
                <w:noProof/>
                <w:webHidden/>
              </w:rPr>
            </w:r>
            <w:r>
              <w:rPr>
                <w:noProof/>
                <w:webHidden/>
              </w:rPr>
              <w:fldChar w:fldCharType="separate"/>
            </w:r>
            <w:r w:rsidR="00A91853">
              <w:rPr>
                <w:noProof/>
                <w:webHidden/>
              </w:rPr>
              <w:t>12</w:t>
            </w:r>
            <w:r>
              <w:rPr>
                <w:noProof/>
                <w:webHidden/>
              </w:rPr>
              <w:fldChar w:fldCharType="end"/>
            </w:r>
          </w:hyperlink>
        </w:p>
        <w:p w14:paraId="678CDA61" w14:textId="38F30A0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2" w:history="1">
            <w:r w:rsidRPr="00F70187">
              <w:rPr>
                <w:rStyle w:val="Hyperlink"/>
                <w:noProof/>
              </w:rPr>
              <w:t>13. Systemschnittstellen</w:t>
            </w:r>
            <w:r>
              <w:rPr>
                <w:noProof/>
                <w:webHidden/>
              </w:rPr>
              <w:tab/>
            </w:r>
            <w:r>
              <w:rPr>
                <w:noProof/>
                <w:webHidden/>
              </w:rPr>
              <w:fldChar w:fldCharType="begin"/>
            </w:r>
            <w:r>
              <w:rPr>
                <w:noProof/>
                <w:webHidden/>
              </w:rPr>
              <w:instrText xml:space="preserve"> PAGEREF _Toc204855262 \h </w:instrText>
            </w:r>
            <w:r>
              <w:rPr>
                <w:noProof/>
                <w:webHidden/>
              </w:rPr>
            </w:r>
            <w:r>
              <w:rPr>
                <w:noProof/>
                <w:webHidden/>
              </w:rPr>
              <w:fldChar w:fldCharType="separate"/>
            </w:r>
            <w:r w:rsidR="00A91853">
              <w:rPr>
                <w:noProof/>
                <w:webHidden/>
              </w:rPr>
              <w:t>12</w:t>
            </w:r>
            <w:r>
              <w:rPr>
                <w:noProof/>
                <w:webHidden/>
              </w:rPr>
              <w:fldChar w:fldCharType="end"/>
            </w:r>
          </w:hyperlink>
        </w:p>
        <w:p w14:paraId="21A2B12D" w14:textId="1C58541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3" w:history="1">
            <w:r w:rsidRPr="00F70187">
              <w:rPr>
                <w:rStyle w:val="Hyperlink"/>
                <w:noProof/>
              </w:rPr>
              <w:t>14. Benutzerschnittstellen</w:t>
            </w:r>
            <w:r>
              <w:rPr>
                <w:noProof/>
                <w:webHidden/>
              </w:rPr>
              <w:tab/>
            </w:r>
            <w:r>
              <w:rPr>
                <w:noProof/>
                <w:webHidden/>
              </w:rPr>
              <w:fldChar w:fldCharType="begin"/>
            </w:r>
            <w:r>
              <w:rPr>
                <w:noProof/>
                <w:webHidden/>
              </w:rPr>
              <w:instrText xml:space="preserve"> PAGEREF _Toc204855263 \h </w:instrText>
            </w:r>
            <w:r>
              <w:rPr>
                <w:noProof/>
                <w:webHidden/>
              </w:rPr>
            </w:r>
            <w:r>
              <w:rPr>
                <w:noProof/>
                <w:webHidden/>
              </w:rPr>
              <w:fldChar w:fldCharType="separate"/>
            </w:r>
            <w:r w:rsidR="00A91853">
              <w:rPr>
                <w:noProof/>
                <w:webHidden/>
              </w:rPr>
              <w:t>12</w:t>
            </w:r>
            <w:r>
              <w:rPr>
                <w:noProof/>
                <w:webHidden/>
              </w:rPr>
              <w:fldChar w:fldCharType="end"/>
            </w:r>
          </w:hyperlink>
        </w:p>
        <w:p w14:paraId="7973E170" w14:textId="5889D6C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4" w:history="1">
            <w:r w:rsidRPr="00F70187">
              <w:rPr>
                <w:rStyle w:val="Hyperlink"/>
                <w:noProof/>
              </w:rPr>
              <w:t>14.1 Struktur der Oberfläche</w:t>
            </w:r>
            <w:r>
              <w:rPr>
                <w:noProof/>
                <w:webHidden/>
              </w:rPr>
              <w:tab/>
            </w:r>
            <w:r>
              <w:rPr>
                <w:noProof/>
                <w:webHidden/>
              </w:rPr>
              <w:fldChar w:fldCharType="begin"/>
            </w:r>
            <w:r>
              <w:rPr>
                <w:noProof/>
                <w:webHidden/>
              </w:rPr>
              <w:instrText xml:space="preserve"> PAGEREF _Toc204855264 \h </w:instrText>
            </w:r>
            <w:r>
              <w:rPr>
                <w:noProof/>
                <w:webHidden/>
              </w:rPr>
            </w:r>
            <w:r>
              <w:rPr>
                <w:noProof/>
                <w:webHidden/>
              </w:rPr>
              <w:fldChar w:fldCharType="separate"/>
            </w:r>
            <w:r w:rsidR="00A91853">
              <w:rPr>
                <w:noProof/>
                <w:webHidden/>
              </w:rPr>
              <w:t>12</w:t>
            </w:r>
            <w:r>
              <w:rPr>
                <w:noProof/>
                <w:webHidden/>
              </w:rPr>
              <w:fldChar w:fldCharType="end"/>
            </w:r>
          </w:hyperlink>
        </w:p>
        <w:p w14:paraId="6D9C7A93" w14:textId="32650C6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5" w:history="1">
            <w:r w:rsidRPr="00F70187">
              <w:rPr>
                <w:rStyle w:val="Hyperlink"/>
                <w:noProof/>
              </w:rPr>
              <w:t>14.2 Wichtigste Dialoge &amp; Abläufe</w:t>
            </w:r>
            <w:r>
              <w:rPr>
                <w:noProof/>
                <w:webHidden/>
              </w:rPr>
              <w:tab/>
            </w:r>
            <w:r>
              <w:rPr>
                <w:noProof/>
                <w:webHidden/>
              </w:rPr>
              <w:fldChar w:fldCharType="begin"/>
            </w:r>
            <w:r>
              <w:rPr>
                <w:noProof/>
                <w:webHidden/>
              </w:rPr>
              <w:instrText xml:space="preserve"> PAGEREF _Toc204855265 \h </w:instrText>
            </w:r>
            <w:r>
              <w:rPr>
                <w:noProof/>
                <w:webHidden/>
              </w:rPr>
            </w:r>
            <w:r>
              <w:rPr>
                <w:noProof/>
                <w:webHidden/>
              </w:rPr>
              <w:fldChar w:fldCharType="separate"/>
            </w:r>
            <w:r w:rsidR="00A91853">
              <w:rPr>
                <w:noProof/>
                <w:webHidden/>
              </w:rPr>
              <w:t>12</w:t>
            </w:r>
            <w:r>
              <w:rPr>
                <w:noProof/>
                <w:webHidden/>
              </w:rPr>
              <w:fldChar w:fldCharType="end"/>
            </w:r>
          </w:hyperlink>
        </w:p>
        <w:p w14:paraId="27174108" w14:textId="308062D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6" w:history="1">
            <w:r w:rsidRPr="00F70187">
              <w:rPr>
                <w:rStyle w:val="Hyperlink"/>
                <w:noProof/>
              </w:rPr>
              <w:t>14.3 Skizze der Anwendung</w:t>
            </w:r>
            <w:r>
              <w:rPr>
                <w:noProof/>
                <w:webHidden/>
              </w:rPr>
              <w:tab/>
            </w:r>
            <w:r>
              <w:rPr>
                <w:noProof/>
                <w:webHidden/>
              </w:rPr>
              <w:fldChar w:fldCharType="begin"/>
            </w:r>
            <w:r>
              <w:rPr>
                <w:noProof/>
                <w:webHidden/>
              </w:rPr>
              <w:instrText xml:space="preserve"> PAGEREF _Toc204855266 \h </w:instrText>
            </w:r>
            <w:r>
              <w:rPr>
                <w:noProof/>
                <w:webHidden/>
              </w:rPr>
            </w:r>
            <w:r>
              <w:rPr>
                <w:noProof/>
                <w:webHidden/>
              </w:rPr>
              <w:fldChar w:fldCharType="separate"/>
            </w:r>
            <w:r w:rsidR="00A91853">
              <w:rPr>
                <w:noProof/>
                <w:webHidden/>
              </w:rPr>
              <w:t>13</w:t>
            </w:r>
            <w:r>
              <w:rPr>
                <w:noProof/>
                <w:webHidden/>
              </w:rPr>
              <w:fldChar w:fldCharType="end"/>
            </w:r>
          </w:hyperlink>
        </w:p>
        <w:p w14:paraId="42268B79" w14:textId="1D641A7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7" w:history="1">
            <w:r w:rsidRPr="00F70187">
              <w:rPr>
                <w:rStyle w:val="Hyperlink"/>
                <w:noProof/>
              </w:rPr>
              <w:t>15. Systemkontext und Datenflüsse</w:t>
            </w:r>
            <w:r>
              <w:rPr>
                <w:noProof/>
                <w:webHidden/>
              </w:rPr>
              <w:tab/>
            </w:r>
            <w:r>
              <w:rPr>
                <w:noProof/>
                <w:webHidden/>
              </w:rPr>
              <w:fldChar w:fldCharType="begin"/>
            </w:r>
            <w:r>
              <w:rPr>
                <w:noProof/>
                <w:webHidden/>
              </w:rPr>
              <w:instrText xml:space="preserve"> PAGEREF _Toc204855267 \h </w:instrText>
            </w:r>
            <w:r>
              <w:rPr>
                <w:noProof/>
                <w:webHidden/>
              </w:rPr>
            </w:r>
            <w:r>
              <w:rPr>
                <w:noProof/>
                <w:webHidden/>
              </w:rPr>
              <w:fldChar w:fldCharType="separate"/>
            </w:r>
            <w:r w:rsidR="00A91853">
              <w:rPr>
                <w:noProof/>
                <w:webHidden/>
              </w:rPr>
              <w:t>14</w:t>
            </w:r>
            <w:r>
              <w:rPr>
                <w:noProof/>
                <w:webHidden/>
              </w:rPr>
              <w:fldChar w:fldCharType="end"/>
            </w:r>
          </w:hyperlink>
        </w:p>
        <w:p w14:paraId="5BC18A4E" w14:textId="0FE0C78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8" w:history="1">
            <w:r w:rsidRPr="00F70187">
              <w:rPr>
                <w:rStyle w:val="Hyperlink"/>
                <w:noProof/>
              </w:rPr>
              <w:t>15.1 Anwendungsspezifischer Kontext</w:t>
            </w:r>
            <w:r>
              <w:rPr>
                <w:noProof/>
                <w:webHidden/>
              </w:rPr>
              <w:tab/>
            </w:r>
            <w:r>
              <w:rPr>
                <w:noProof/>
                <w:webHidden/>
              </w:rPr>
              <w:fldChar w:fldCharType="begin"/>
            </w:r>
            <w:r>
              <w:rPr>
                <w:noProof/>
                <w:webHidden/>
              </w:rPr>
              <w:instrText xml:space="preserve"> PAGEREF _Toc204855268 \h </w:instrText>
            </w:r>
            <w:r>
              <w:rPr>
                <w:noProof/>
                <w:webHidden/>
              </w:rPr>
            </w:r>
            <w:r>
              <w:rPr>
                <w:noProof/>
                <w:webHidden/>
              </w:rPr>
              <w:fldChar w:fldCharType="separate"/>
            </w:r>
            <w:r w:rsidR="00A91853">
              <w:rPr>
                <w:noProof/>
                <w:webHidden/>
              </w:rPr>
              <w:t>14</w:t>
            </w:r>
            <w:r>
              <w:rPr>
                <w:noProof/>
                <w:webHidden/>
              </w:rPr>
              <w:fldChar w:fldCharType="end"/>
            </w:r>
          </w:hyperlink>
        </w:p>
        <w:p w14:paraId="2AE3BB03" w14:textId="5F22E9C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9" w:history="1">
            <w:r w:rsidRPr="00F70187">
              <w:rPr>
                <w:rStyle w:val="Hyperlink"/>
                <w:noProof/>
              </w:rPr>
              <w:t>15.2 Abgrenzung und Kontextdarstellung</w:t>
            </w:r>
            <w:r>
              <w:rPr>
                <w:noProof/>
                <w:webHidden/>
              </w:rPr>
              <w:tab/>
            </w:r>
            <w:r>
              <w:rPr>
                <w:noProof/>
                <w:webHidden/>
              </w:rPr>
              <w:fldChar w:fldCharType="begin"/>
            </w:r>
            <w:r>
              <w:rPr>
                <w:noProof/>
                <w:webHidden/>
              </w:rPr>
              <w:instrText xml:space="preserve"> PAGEREF _Toc204855269 \h </w:instrText>
            </w:r>
            <w:r>
              <w:rPr>
                <w:noProof/>
                <w:webHidden/>
              </w:rPr>
            </w:r>
            <w:r>
              <w:rPr>
                <w:noProof/>
                <w:webHidden/>
              </w:rPr>
              <w:fldChar w:fldCharType="separate"/>
            </w:r>
            <w:r w:rsidR="00A91853">
              <w:rPr>
                <w:noProof/>
                <w:webHidden/>
              </w:rPr>
              <w:t>14</w:t>
            </w:r>
            <w:r>
              <w:rPr>
                <w:noProof/>
                <w:webHidden/>
              </w:rPr>
              <w:fldChar w:fldCharType="end"/>
            </w:r>
          </w:hyperlink>
        </w:p>
        <w:p w14:paraId="7D8A3269" w14:textId="1159AEDB"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0" w:history="1">
            <w:r w:rsidRPr="00F70187">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855270 \h </w:instrText>
            </w:r>
            <w:r>
              <w:rPr>
                <w:noProof/>
                <w:webHidden/>
              </w:rPr>
            </w:r>
            <w:r>
              <w:rPr>
                <w:noProof/>
                <w:webHidden/>
              </w:rPr>
              <w:fldChar w:fldCharType="separate"/>
            </w:r>
            <w:r w:rsidR="00A91853">
              <w:rPr>
                <w:noProof/>
                <w:webHidden/>
              </w:rPr>
              <w:t>15</w:t>
            </w:r>
            <w:r>
              <w:rPr>
                <w:noProof/>
                <w:webHidden/>
              </w:rPr>
              <w:fldChar w:fldCharType="end"/>
            </w:r>
          </w:hyperlink>
        </w:p>
        <w:p w14:paraId="39BCDB8F" w14:textId="63CA933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1" w:history="1">
            <w:r w:rsidRPr="00F70187">
              <w:rPr>
                <w:rStyle w:val="Hyperlink"/>
                <w:noProof/>
              </w:rPr>
              <w:t>16. Technologieübersicht</w:t>
            </w:r>
            <w:r>
              <w:rPr>
                <w:noProof/>
                <w:webHidden/>
              </w:rPr>
              <w:tab/>
            </w:r>
            <w:r>
              <w:rPr>
                <w:noProof/>
                <w:webHidden/>
              </w:rPr>
              <w:fldChar w:fldCharType="begin"/>
            </w:r>
            <w:r>
              <w:rPr>
                <w:noProof/>
                <w:webHidden/>
              </w:rPr>
              <w:instrText xml:space="preserve"> PAGEREF _Toc204855271 \h </w:instrText>
            </w:r>
            <w:r>
              <w:rPr>
                <w:noProof/>
                <w:webHidden/>
              </w:rPr>
            </w:r>
            <w:r>
              <w:rPr>
                <w:noProof/>
                <w:webHidden/>
              </w:rPr>
              <w:fldChar w:fldCharType="separate"/>
            </w:r>
            <w:r w:rsidR="00A91853">
              <w:rPr>
                <w:noProof/>
                <w:webHidden/>
              </w:rPr>
              <w:t>15</w:t>
            </w:r>
            <w:r>
              <w:rPr>
                <w:noProof/>
                <w:webHidden/>
              </w:rPr>
              <w:fldChar w:fldCharType="end"/>
            </w:r>
          </w:hyperlink>
        </w:p>
        <w:p w14:paraId="1D3FC8B4" w14:textId="2B243552"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2" w:history="1">
            <w:r w:rsidRPr="00F70187">
              <w:rPr>
                <w:rStyle w:val="Hyperlink"/>
                <w:noProof/>
              </w:rPr>
              <w:t>16.1 Programmiersprache</w:t>
            </w:r>
            <w:r>
              <w:rPr>
                <w:noProof/>
                <w:webHidden/>
              </w:rPr>
              <w:tab/>
            </w:r>
            <w:r>
              <w:rPr>
                <w:noProof/>
                <w:webHidden/>
              </w:rPr>
              <w:fldChar w:fldCharType="begin"/>
            </w:r>
            <w:r>
              <w:rPr>
                <w:noProof/>
                <w:webHidden/>
              </w:rPr>
              <w:instrText xml:space="preserve"> PAGEREF _Toc204855272 \h </w:instrText>
            </w:r>
            <w:r>
              <w:rPr>
                <w:noProof/>
                <w:webHidden/>
              </w:rPr>
            </w:r>
            <w:r>
              <w:rPr>
                <w:noProof/>
                <w:webHidden/>
              </w:rPr>
              <w:fldChar w:fldCharType="separate"/>
            </w:r>
            <w:r w:rsidR="00A91853">
              <w:rPr>
                <w:noProof/>
                <w:webHidden/>
              </w:rPr>
              <w:t>15</w:t>
            </w:r>
            <w:r>
              <w:rPr>
                <w:noProof/>
                <w:webHidden/>
              </w:rPr>
              <w:fldChar w:fldCharType="end"/>
            </w:r>
          </w:hyperlink>
        </w:p>
        <w:p w14:paraId="33036D5E" w14:textId="53384F7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3" w:history="1">
            <w:r w:rsidRPr="00F70187">
              <w:rPr>
                <w:rStyle w:val="Hyperlink"/>
                <w:noProof/>
              </w:rPr>
              <w:t>16.2 Frameworks</w:t>
            </w:r>
            <w:r>
              <w:rPr>
                <w:noProof/>
                <w:webHidden/>
              </w:rPr>
              <w:tab/>
            </w:r>
            <w:r>
              <w:rPr>
                <w:noProof/>
                <w:webHidden/>
              </w:rPr>
              <w:fldChar w:fldCharType="begin"/>
            </w:r>
            <w:r>
              <w:rPr>
                <w:noProof/>
                <w:webHidden/>
              </w:rPr>
              <w:instrText xml:space="preserve"> PAGEREF _Toc204855273 \h </w:instrText>
            </w:r>
            <w:r>
              <w:rPr>
                <w:noProof/>
                <w:webHidden/>
              </w:rPr>
            </w:r>
            <w:r>
              <w:rPr>
                <w:noProof/>
                <w:webHidden/>
              </w:rPr>
              <w:fldChar w:fldCharType="separate"/>
            </w:r>
            <w:r w:rsidR="00A91853">
              <w:rPr>
                <w:noProof/>
                <w:webHidden/>
              </w:rPr>
              <w:t>15</w:t>
            </w:r>
            <w:r>
              <w:rPr>
                <w:noProof/>
                <w:webHidden/>
              </w:rPr>
              <w:fldChar w:fldCharType="end"/>
            </w:r>
          </w:hyperlink>
        </w:p>
        <w:p w14:paraId="25879008" w14:textId="679F6C2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4" w:history="1">
            <w:r w:rsidRPr="00F70187">
              <w:rPr>
                <w:rStyle w:val="Hyperlink"/>
                <w:noProof/>
              </w:rPr>
              <w:t>16.3 Bibliotheken</w:t>
            </w:r>
            <w:r>
              <w:rPr>
                <w:noProof/>
                <w:webHidden/>
              </w:rPr>
              <w:tab/>
            </w:r>
            <w:r>
              <w:rPr>
                <w:noProof/>
                <w:webHidden/>
              </w:rPr>
              <w:fldChar w:fldCharType="begin"/>
            </w:r>
            <w:r>
              <w:rPr>
                <w:noProof/>
                <w:webHidden/>
              </w:rPr>
              <w:instrText xml:space="preserve"> PAGEREF _Toc204855274 \h </w:instrText>
            </w:r>
            <w:r>
              <w:rPr>
                <w:noProof/>
                <w:webHidden/>
              </w:rPr>
            </w:r>
            <w:r>
              <w:rPr>
                <w:noProof/>
                <w:webHidden/>
              </w:rPr>
              <w:fldChar w:fldCharType="separate"/>
            </w:r>
            <w:r w:rsidR="00A91853">
              <w:rPr>
                <w:noProof/>
                <w:webHidden/>
              </w:rPr>
              <w:t>15</w:t>
            </w:r>
            <w:r>
              <w:rPr>
                <w:noProof/>
                <w:webHidden/>
              </w:rPr>
              <w:fldChar w:fldCharType="end"/>
            </w:r>
          </w:hyperlink>
        </w:p>
        <w:p w14:paraId="5CAD576D" w14:textId="501088C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5" w:history="1">
            <w:r w:rsidRPr="00F70187">
              <w:rPr>
                <w:rStyle w:val="Hyperlink"/>
                <w:noProof/>
              </w:rPr>
              <w:t>16.4 Entwicklungswerkzeuge</w:t>
            </w:r>
            <w:r>
              <w:rPr>
                <w:noProof/>
                <w:webHidden/>
              </w:rPr>
              <w:tab/>
            </w:r>
            <w:r>
              <w:rPr>
                <w:noProof/>
                <w:webHidden/>
              </w:rPr>
              <w:fldChar w:fldCharType="begin"/>
            </w:r>
            <w:r>
              <w:rPr>
                <w:noProof/>
                <w:webHidden/>
              </w:rPr>
              <w:instrText xml:space="preserve"> PAGEREF _Toc204855275 \h </w:instrText>
            </w:r>
            <w:r>
              <w:rPr>
                <w:noProof/>
                <w:webHidden/>
              </w:rPr>
            </w:r>
            <w:r>
              <w:rPr>
                <w:noProof/>
                <w:webHidden/>
              </w:rPr>
              <w:fldChar w:fldCharType="separate"/>
            </w:r>
            <w:r w:rsidR="00A91853">
              <w:rPr>
                <w:noProof/>
                <w:webHidden/>
              </w:rPr>
              <w:t>16</w:t>
            </w:r>
            <w:r>
              <w:rPr>
                <w:noProof/>
                <w:webHidden/>
              </w:rPr>
              <w:fldChar w:fldCharType="end"/>
            </w:r>
          </w:hyperlink>
        </w:p>
        <w:p w14:paraId="00FFC63F" w14:textId="6D937B26"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6" w:history="1">
            <w:r w:rsidRPr="00F70187">
              <w:rPr>
                <w:rStyle w:val="Hyperlink"/>
                <w:noProof/>
              </w:rPr>
              <w:t>17. Architekturübersicht</w:t>
            </w:r>
            <w:r>
              <w:rPr>
                <w:noProof/>
                <w:webHidden/>
              </w:rPr>
              <w:tab/>
            </w:r>
            <w:r>
              <w:rPr>
                <w:noProof/>
                <w:webHidden/>
              </w:rPr>
              <w:fldChar w:fldCharType="begin"/>
            </w:r>
            <w:r>
              <w:rPr>
                <w:noProof/>
                <w:webHidden/>
              </w:rPr>
              <w:instrText xml:space="preserve"> PAGEREF _Toc204855276 \h </w:instrText>
            </w:r>
            <w:r>
              <w:rPr>
                <w:noProof/>
                <w:webHidden/>
              </w:rPr>
            </w:r>
            <w:r>
              <w:rPr>
                <w:noProof/>
                <w:webHidden/>
              </w:rPr>
              <w:fldChar w:fldCharType="separate"/>
            </w:r>
            <w:r w:rsidR="00A91853">
              <w:rPr>
                <w:noProof/>
                <w:webHidden/>
              </w:rPr>
              <w:t>16</w:t>
            </w:r>
            <w:r>
              <w:rPr>
                <w:noProof/>
                <w:webHidden/>
              </w:rPr>
              <w:fldChar w:fldCharType="end"/>
            </w:r>
          </w:hyperlink>
        </w:p>
        <w:p w14:paraId="6F650399" w14:textId="628E8D2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7" w:history="1">
            <w:r w:rsidRPr="00F70187">
              <w:rPr>
                <w:rStyle w:val="Hyperlink"/>
                <w:noProof/>
              </w:rPr>
              <w:t>18. Struktur</w:t>
            </w:r>
            <w:r>
              <w:rPr>
                <w:noProof/>
                <w:webHidden/>
              </w:rPr>
              <w:tab/>
            </w:r>
            <w:r>
              <w:rPr>
                <w:noProof/>
                <w:webHidden/>
              </w:rPr>
              <w:fldChar w:fldCharType="begin"/>
            </w:r>
            <w:r>
              <w:rPr>
                <w:noProof/>
                <w:webHidden/>
              </w:rPr>
              <w:instrText xml:space="preserve"> PAGEREF _Toc204855277 \h </w:instrText>
            </w:r>
            <w:r>
              <w:rPr>
                <w:noProof/>
                <w:webHidden/>
              </w:rPr>
            </w:r>
            <w:r>
              <w:rPr>
                <w:noProof/>
                <w:webHidden/>
              </w:rPr>
              <w:fldChar w:fldCharType="separate"/>
            </w:r>
            <w:r w:rsidR="00A91853">
              <w:rPr>
                <w:noProof/>
                <w:webHidden/>
              </w:rPr>
              <w:t>17</w:t>
            </w:r>
            <w:r>
              <w:rPr>
                <w:noProof/>
                <w:webHidden/>
              </w:rPr>
              <w:fldChar w:fldCharType="end"/>
            </w:r>
          </w:hyperlink>
        </w:p>
        <w:p w14:paraId="114804F0" w14:textId="6FF4CCAA"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8" w:history="1">
            <w:r w:rsidRPr="00F70187">
              <w:rPr>
                <w:rStyle w:val="Hyperlink"/>
                <w:noProof/>
              </w:rPr>
              <w:t>18.1 Hauptkomponenten</w:t>
            </w:r>
            <w:r>
              <w:rPr>
                <w:noProof/>
                <w:webHidden/>
              </w:rPr>
              <w:tab/>
            </w:r>
            <w:r>
              <w:rPr>
                <w:noProof/>
                <w:webHidden/>
              </w:rPr>
              <w:fldChar w:fldCharType="begin"/>
            </w:r>
            <w:r>
              <w:rPr>
                <w:noProof/>
                <w:webHidden/>
              </w:rPr>
              <w:instrText xml:space="preserve"> PAGEREF _Toc204855278 \h </w:instrText>
            </w:r>
            <w:r>
              <w:rPr>
                <w:noProof/>
                <w:webHidden/>
              </w:rPr>
            </w:r>
            <w:r>
              <w:rPr>
                <w:noProof/>
                <w:webHidden/>
              </w:rPr>
              <w:fldChar w:fldCharType="separate"/>
            </w:r>
            <w:r w:rsidR="00A91853">
              <w:rPr>
                <w:noProof/>
                <w:webHidden/>
              </w:rPr>
              <w:t>17</w:t>
            </w:r>
            <w:r>
              <w:rPr>
                <w:noProof/>
                <w:webHidden/>
              </w:rPr>
              <w:fldChar w:fldCharType="end"/>
            </w:r>
          </w:hyperlink>
        </w:p>
        <w:p w14:paraId="12F2300D" w14:textId="0353B72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9" w:history="1">
            <w:r w:rsidRPr="00F70187">
              <w:rPr>
                <w:rStyle w:val="Hyperlink"/>
                <w:noProof/>
              </w:rPr>
              <w:t>18.2 Abhängigkeiten</w:t>
            </w:r>
            <w:r>
              <w:rPr>
                <w:noProof/>
                <w:webHidden/>
              </w:rPr>
              <w:tab/>
            </w:r>
            <w:r>
              <w:rPr>
                <w:noProof/>
                <w:webHidden/>
              </w:rPr>
              <w:fldChar w:fldCharType="begin"/>
            </w:r>
            <w:r>
              <w:rPr>
                <w:noProof/>
                <w:webHidden/>
              </w:rPr>
              <w:instrText xml:space="preserve"> PAGEREF _Toc204855279 \h </w:instrText>
            </w:r>
            <w:r>
              <w:rPr>
                <w:noProof/>
                <w:webHidden/>
              </w:rPr>
            </w:r>
            <w:r>
              <w:rPr>
                <w:noProof/>
                <w:webHidden/>
              </w:rPr>
              <w:fldChar w:fldCharType="separate"/>
            </w:r>
            <w:r w:rsidR="00A91853">
              <w:rPr>
                <w:noProof/>
                <w:webHidden/>
              </w:rPr>
              <w:t>19</w:t>
            </w:r>
            <w:r>
              <w:rPr>
                <w:noProof/>
                <w:webHidden/>
              </w:rPr>
              <w:fldChar w:fldCharType="end"/>
            </w:r>
          </w:hyperlink>
        </w:p>
        <w:p w14:paraId="702A136C" w14:textId="2A811E42"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80" w:history="1">
            <w:r w:rsidRPr="00F70187">
              <w:rPr>
                <w:rStyle w:val="Hyperlink"/>
                <w:noProof/>
              </w:rPr>
              <w:t>18.3 Erweiterbarkeit</w:t>
            </w:r>
            <w:r>
              <w:rPr>
                <w:noProof/>
                <w:webHidden/>
              </w:rPr>
              <w:tab/>
            </w:r>
            <w:r>
              <w:rPr>
                <w:noProof/>
                <w:webHidden/>
              </w:rPr>
              <w:fldChar w:fldCharType="begin"/>
            </w:r>
            <w:r>
              <w:rPr>
                <w:noProof/>
                <w:webHidden/>
              </w:rPr>
              <w:instrText xml:space="preserve"> PAGEREF _Toc204855280 \h </w:instrText>
            </w:r>
            <w:r>
              <w:rPr>
                <w:noProof/>
                <w:webHidden/>
              </w:rPr>
            </w:r>
            <w:r>
              <w:rPr>
                <w:noProof/>
                <w:webHidden/>
              </w:rPr>
              <w:fldChar w:fldCharType="separate"/>
            </w:r>
            <w:r w:rsidR="00A91853">
              <w:rPr>
                <w:noProof/>
                <w:webHidden/>
              </w:rPr>
              <w:t>20</w:t>
            </w:r>
            <w:r>
              <w:rPr>
                <w:noProof/>
                <w:webHidden/>
              </w:rPr>
              <w:fldChar w:fldCharType="end"/>
            </w:r>
          </w:hyperlink>
        </w:p>
        <w:p w14:paraId="193818FD" w14:textId="62E18A3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1" w:history="1">
            <w:r w:rsidRPr="00F70187">
              <w:rPr>
                <w:rStyle w:val="Hyperlink"/>
                <w:noProof/>
              </w:rPr>
              <w:t>19. Verhalten</w:t>
            </w:r>
            <w:r>
              <w:rPr>
                <w:noProof/>
                <w:webHidden/>
              </w:rPr>
              <w:tab/>
            </w:r>
            <w:r>
              <w:rPr>
                <w:noProof/>
                <w:webHidden/>
              </w:rPr>
              <w:fldChar w:fldCharType="begin"/>
            </w:r>
            <w:r>
              <w:rPr>
                <w:noProof/>
                <w:webHidden/>
              </w:rPr>
              <w:instrText xml:space="preserve"> PAGEREF _Toc204855281 \h </w:instrText>
            </w:r>
            <w:r>
              <w:rPr>
                <w:noProof/>
                <w:webHidden/>
              </w:rPr>
            </w:r>
            <w:r>
              <w:rPr>
                <w:noProof/>
                <w:webHidden/>
              </w:rPr>
              <w:fldChar w:fldCharType="separate"/>
            </w:r>
            <w:r w:rsidR="00A91853">
              <w:rPr>
                <w:noProof/>
                <w:webHidden/>
              </w:rPr>
              <w:t>21</w:t>
            </w:r>
            <w:r>
              <w:rPr>
                <w:noProof/>
                <w:webHidden/>
              </w:rPr>
              <w:fldChar w:fldCharType="end"/>
            </w:r>
          </w:hyperlink>
        </w:p>
        <w:p w14:paraId="1823540A" w14:textId="09F56C1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2" w:history="1">
            <w:r w:rsidRPr="00F70187">
              <w:rPr>
                <w:rStyle w:val="Hyperlink"/>
                <w:noProof/>
              </w:rPr>
              <w:t>Quellenverzeichnis</w:t>
            </w:r>
            <w:r>
              <w:rPr>
                <w:noProof/>
                <w:webHidden/>
              </w:rPr>
              <w:tab/>
            </w:r>
            <w:r>
              <w:rPr>
                <w:noProof/>
                <w:webHidden/>
              </w:rPr>
              <w:fldChar w:fldCharType="begin"/>
            </w:r>
            <w:r>
              <w:rPr>
                <w:noProof/>
                <w:webHidden/>
              </w:rPr>
              <w:instrText xml:space="preserve"> PAGEREF _Toc204855282 \h </w:instrText>
            </w:r>
            <w:r>
              <w:rPr>
                <w:noProof/>
                <w:webHidden/>
              </w:rPr>
            </w:r>
            <w:r>
              <w:rPr>
                <w:noProof/>
                <w:webHidden/>
              </w:rPr>
              <w:fldChar w:fldCharType="separate"/>
            </w:r>
            <w:r w:rsidR="00A91853">
              <w:rPr>
                <w:noProof/>
                <w:webHidden/>
              </w:rPr>
              <w:t>33</w:t>
            </w:r>
            <w:r>
              <w:rPr>
                <w:noProof/>
                <w:webHidden/>
              </w:rPr>
              <w:fldChar w:fldCharType="end"/>
            </w:r>
          </w:hyperlink>
        </w:p>
        <w:p w14:paraId="3737841B" w14:textId="1E5BCAF8"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855238"/>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8DAED78" w:rsidR="00CB4828" w:rsidRPr="00B83254" w:rsidRDefault="00CB4828" w:rsidP="00E41DA1">
      <w:pPr>
        <w:jc w:val="left"/>
        <w:rPr>
          <w:u w:val="single"/>
        </w:rPr>
      </w:pPr>
      <w:r w:rsidRPr="00E41DA1">
        <w:t>Link zum GitHub Repository:</w:t>
      </w:r>
      <w:r w:rsidR="00E41DA1" w:rsidRPr="00E41DA1">
        <w:t xml:space="preserve"> </w:t>
      </w:r>
      <w:hyperlink r:id="rId9" w:history="1">
        <w:r w:rsidR="00E41DA1" w:rsidRPr="00E41DA1">
          <w:rPr>
            <w:rStyle w:val="Hyperlink"/>
            <w:u w:val="none"/>
          </w:rPr>
          <w:t>https://github.com/KTWIU/SEProject</w:t>
        </w:r>
      </w:hyperlink>
      <w:r w:rsidR="00E41DA1" w:rsidRPr="00E41DA1">
        <w:t xml:space="preserve"> </w:t>
      </w:r>
    </w:p>
    <w:p w14:paraId="0BABEDA8" w14:textId="5D3F2E19" w:rsidR="005267B3" w:rsidRDefault="009E473F" w:rsidP="00E95608">
      <w:pPr>
        <w:pStyle w:val="berschrift1"/>
        <w:spacing w:before="0"/>
      </w:pPr>
      <w:r>
        <w:t xml:space="preserve"> </w:t>
      </w:r>
      <w:bookmarkStart w:id="1" w:name="_Toc204855239"/>
      <w:r w:rsidR="0044484B" w:rsidRPr="0044484B">
        <w:t>Projekt</w:t>
      </w:r>
      <w:r w:rsidR="00E077F6">
        <w:t>idee und angestrebtes Ergebnis</w:t>
      </w:r>
      <w:bookmarkEnd w:id="1"/>
    </w:p>
    <w:p w14:paraId="7BEC24C5" w14:textId="594DC7D3" w:rsidR="00B83254" w:rsidRDefault="00B83254" w:rsidP="007943B7">
      <w:r w:rsidRPr="00B83254">
        <w:t>Zu Beginn wird ein alltägliches Problem beschrieben</w:t>
      </w:r>
      <w:r>
        <w:t xml:space="preserve">. </w:t>
      </w:r>
      <w:r w:rsidRPr="00B83254">
        <w:t>Die Tagesplanung erfolgt häufig auf einem klassischen Notizblock</w:t>
      </w:r>
      <w:r>
        <w:t>, d</w:t>
      </w:r>
      <w:r w:rsidRPr="00B83254">
        <w:t>ieses Vorgehen ist auf Dauer unpraktisch und ressourcenintensiv. Zwar existiert die Erinnerungen-App für das iPhone, jedoch fehlt eine einfache und schlanke Anwendung für den PC, die die Planung im Alltag unterstützt. Viele digitale Tools sind entweder zu komplex oder bieten unnötig</w:t>
      </w:r>
      <w:r>
        <w:t xml:space="preserve"> viele</w:t>
      </w:r>
      <w:r w:rsidRPr="00B83254">
        <w:t xml:space="preserve"> Zusatzfunktionen.</w:t>
      </w:r>
    </w:p>
    <w:p w14:paraId="54E16944" w14:textId="35F452E2" w:rsidR="00B83254" w:rsidRDefault="00B83254" w:rsidP="007943B7">
      <w:r w:rsidRPr="00B83254">
        <w:t>Zielsetzung dieses Portfolios ist die Entwicklung einer schlanken Desktop-Anwendung für Windows-PCs, mit der Aufgaben für den kommenden Tag oder die gesamte Woche effizient und übersichtlich geplant werden können. Die Benutzeroberfläche ist bewusst einfach gehalten, ohne überflüssige Menüs oder Reiter, mit klarem Fokus auf die tägliche Aufgabenplanung, Deadlines und eine Kalenderansicht.</w:t>
      </w:r>
    </w:p>
    <w:p w14:paraId="79A10C83" w14:textId="784C8253" w:rsidR="0028156E" w:rsidRDefault="008E60CD" w:rsidP="00E95608">
      <w:pPr>
        <w:pStyle w:val="berschrift1"/>
        <w:spacing w:before="0"/>
      </w:pPr>
      <w:bookmarkStart w:id="2" w:name="_Toc204855240"/>
      <w:r>
        <w:t xml:space="preserve"> </w:t>
      </w:r>
      <w:r w:rsidR="00E077F6">
        <w:t>Potenzielle Risiken und Gegenm</w:t>
      </w:r>
      <w:r w:rsidR="009B4B86">
        <w:t>a</w:t>
      </w:r>
      <w:r w:rsidR="00E077F6">
        <w:t>ßnahmen</w:t>
      </w:r>
      <w:bookmarkEnd w:id="2"/>
    </w:p>
    <w:p w14:paraId="6E09734C" w14:textId="65A23F24" w:rsidR="002E5CE2" w:rsidRPr="009703E7" w:rsidRDefault="009703E7" w:rsidP="00B91D43">
      <w:pPr>
        <w:pStyle w:val="berschrift2"/>
        <w:numPr>
          <w:ilvl w:val="0"/>
          <w:numId w:val="0"/>
        </w:numPr>
      </w:pPr>
      <w:bookmarkStart w:id="3" w:name="_Toc204855241"/>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B91D43">
      <w:pPr>
        <w:pStyle w:val="berschrift2"/>
        <w:numPr>
          <w:ilvl w:val="0"/>
          <w:numId w:val="0"/>
        </w:numPr>
        <w:spacing w:before="240"/>
      </w:pPr>
      <w:bookmarkStart w:id="4" w:name="_Toc204855242"/>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134"/>
        <w:gridCol w:w="3396"/>
      </w:tblGrid>
      <w:tr w:rsidR="00515D1A" w14:paraId="10FDB345" w14:textId="77777777" w:rsidTr="00F7247F">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134" w:type="dxa"/>
            <w:shd w:val="clear" w:color="auto" w:fill="D9D9D9" w:themeFill="background1" w:themeFillShade="D9"/>
            <w:vAlign w:val="center"/>
          </w:tcPr>
          <w:p w14:paraId="2945654E" w14:textId="0A611D35" w:rsidR="00515D1A" w:rsidRDefault="00515D1A" w:rsidP="001B7C43">
            <w:pPr>
              <w:jc w:val="left"/>
            </w:pPr>
            <w:r>
              <w:t>Schadensausmaß</w:t>
            </w:r>
          </w:p>
        </w:tc>
        <w:tc>
          <w:tcPr>
            <w:tcW w:w="3396"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F7247F">
        <w:tc>
          <w:tcPr>
            <w:tcW w:w="2122" w:type="dxa"/>
            <w:vAlign w:val="center"/>
          </w:tcPr>
          <w:p w14:paraId="6FD32060" w14:textId="10784903" w:rsidR="00515D1A" w:rsidRDefault="00E41DA1" w:rsidP="001B7C43">
            <w:pPr>
              <w:jc w:val="left"/>
            </w:pPr>
            <w:r>
              <w:t xml:space="preserve">Einarbeitung </w:t>
            </w:r>
            <w:r w:rsidR="00515D1A">
              <w:t>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134" w:type="dxa"/>
            <w:vAlign w:val="center"/>
          </w:tcPr>
          <w:p w14:paraId="0EABD85D" w14:textId="7C55FFDD" w:rsidR="00515D1A" w:rsidRDefault="00515D1A" w:rsidP="001B7C43">
            <w:pPr>
              <w:jc w:val="left"/>
            </w:pPr>
            <w:r>
              <w:t>mittel</w:t>
            </w:r>
          </w:p>
        </w:tc>
        <w:tc>
          <w:tcPr>
            <w:tcW w:w="3396"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F7247F">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134" w:type="dxa"/>
            <w:vAlign w:val="center"/>
          </w:tcPr>
          <w:p w14:paraId="2D938B58" w14:textId="2F2E4067" w:rsidR="00515D1A" w:rsidRDefault="00515D1A" w:rsidP="001B7C43">
            <w:pPr>
              <w:jc w:val="left"/>
            </w:pPr>
            <w:r>
              <w:t>hoch</w:t>
            </w:r>
          </w:p>
        </w:tc>
        <w:tc>
          <w:tcPr>
            <w:tcW w:w="3396" w:type="dxa"/>
            <w:vAlign w:val="center"/>
          </w:tcPr>
          <w:p w14:paraId="1992660E" w14:textId="06309F9E" w:rsidR="00515D1A" w:rsidRDefault="00515D1A" w:rsidP="001B7C43">
            <w:pPr>
              <w:jc w:val="left"/>
            </w:pPr>
            <w:r>
              <w:t>windeployqt</w:t>
            </w:r>
            <w:r w:rsidR="00E41DA1">
              <w:t xml:space="preserve"> </w:t>
            </w:r>
            <w:r>
              <w:t xml:space="preserve">verwenden, </w:t>
            </w:r>
          </w:p>
          <w:p w14:paraId="10558AE9" w14:textId="60904420" w:rsidR="00515D1A" w:rsidRDefault="00515D1A" w:rsidP="001B7C43">
            <w:pPr>
              <w:jc w:val="left"/>
            </w:pPr>
            <w:r>
              <w:t>damit alle DLLs und Dateien vorhanden sind</w:t>
            </w:r>
          </w:p>
        </w:tc>
      </w:tr>
      <w:tr w:rsidR="00515D1A" w14:paraId="412598CA" w14:textId="77777777" w:rsidTr="00F7247F">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134" w:type="dxa"/>
            <w:vAlign w:val="center"/>
          </w:tcPr>
          <w:p w14:paraId="032BD708" w14:textId="15BB320F" w:rsidR="00515D1A" w:rsidRDefault="00515D1A" w:rsidP="001B7C43">
            <w:pPr>
              <w:jc w:val="left"/>
            </w:pPr>
            <w:r>
              <w:t>mittel</w:t>
            </w:r>
          </w:p>
        </w:tc>
        <w:tc>
          <w:tcPr>
            <w:tcW w:w="3396"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F7247F">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134" w:type="dxa"/>
            <w:vAlign w:val="center"/>
          </w:tcPr>
          <w:p w14:paraId="2EBD637F" w14:textId="3BE9C530" w:rsidR="00515D1A" w:rsidRDefault="00515D1A" w:rsidP="001B7C43">
            <w:pPr>
              <w:jc w:val="left"/>
            </w:pPr>
            <w:r>
              <w:t>hoch</w:t>
            </w:r>
          </w:p>
        </w:tc>
        <w:tc>
          <w:tcPr>
            <w:tcW w:w="3396" w:type="dxa"/>
            <w:vAlign w:val="center"/>
          </w:tcPr>
          <w:p w14:paraId="329ECF29" w14:textId="4202EA1F" w:rsidR="00515D1A" w:rsidRDefault="00515D1A" w:rsidP="001B7C43">
            <w:pPr>
              <w:jc w:val="left"/>
            </w:pPr>
            <w:r>
              <w:t>Einfacher Code, Debugging-Tools und Testing</w:t>
            </w:r>
          </w:p>
        </w:tc>
      </w:tr>
      <w:tr w:rsidR="00515D1A" w14:paraId="58F77C11" w14:textId="77777777" w:rsidTr="00F7247F">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134" w:type="dxa"/>
            <w:vAlign w:val="center"/>
          </w:tcPr>
          <w:p w14:paraId="1C0AF7A1" w14:textId="086B310B" w:rsidR="00515D1A" w:rsidRDefault="00515D1A" w:rsidP="001B7C43">
            <w:pPr>
              <w:jc w:val="left"/>
            </w:pPr>
            <w:r>
              <w:t>hoch</w:t>
            </w:r>
          </w:p>
        </w:tc>
        <w:tc>
          <w:tcPr>
            <w:tcW w:w="3396" w:type="dxa"/>
            <w:vAlign w:val="center"/>
          </w:tcPr>
          <w:p w14:paraId="6BCAAA63" w14:textId="56DFD440" w:rsidR="00515D1A" w:rsidRDefault="00515D1A" w:rsidP="001B7C43">
            <w:pPr>
              <w:jc w:val="left"/>
            </w:pPr>
            <w:r>
              <w:t>Regelmäßige Pushs zu GitHub</w:t>
            </w:r>
            <w:r w:rsidR="00E95608">
              <w:t xml:space="preserve"> </w:t>
            </w:r>
            <w:r w:rsidR="00E95608" w:rsidRPr="00694607">
              <w:t>(GitHub, Version 2.46.0.windows.1)</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855243"/>
      <w:r w:rsidRPr="006C5325">
        <w:t>Projektstrukturplan (PSP)</w:t>
      </w:r>
      <w:bookmarkEnd w:id="5"/>
    </w:p>
    <w:p w14:paraId="0B0EE4C1" w14:textId="732A03B2" w:rsidR="002D47B9" w:rsidRDefault="002D47B9" w:rsidP="00F01D8F">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403.2pt" o:ole="">
            <v:imagedata r:id="rId11" o:title=""/>
          </v:shape>
          <o:OLEObject Type="Embed" ProgID="Visio.Drawing.15" ShapeID="_x0000_i1025" DrawAspect="Content" ObjectID="_1817109495" r:id="rId12"/>
        </w:object>
      </w:r>
    </w:p>
    <w:p w14:paraId="17FC3091" w14:textId="61ED6BE1" w:rsidR="00F01D8F" w:rsidRPr="00F01D8F" w:rsidRDefault="002D47B9" w:rsidP="002D47B9">
      <w:pPr>
        <w:tabs>
          <w:tab w:val="left" w:pos="3233"/>
        </w:tabs>
        <w:rPr>
          <w:rFonts w:eastAsiaTheme="majorEastAsia"/>
          <w:b/>
          <w:highlight w:val="lightGray"/>
        </w:rPr>
      </w:pPr>
      <w:r>
        <w:rPr>
          <w:szCs w:val="22"/>
        </w:rPr>
        <w:t xml:space="preserve">Quelle: Eigene Darstellung mit Microsoft Visio </w:t>
      </w:r>
      <w:r w:rsidRPr="002D47B9">
        <w:rPr>
          <w:szCs w:val="22"/>
        </w:rPr>
        <w:t>(Microsoft 365, Version 2506)</w: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855244"/>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64ED5015" w14:textId="5FDFE8E4" w:rsidR="006C5325" w:rsidRDefault="002D47B9">
      <w:r>
        <w:rPr>
          <w:szCs w:val="22"/>
        </w:rPr>
        <w:t xml:space="preserve">Quelle: Eigene Darstellung mit Microsoft Excel </w:t>
      </w:r>
      <w:r w:rsidRPr="002D47B9">
        <w:rPr>
          <w:szCs w:val="22"/>
        </w:rPr>
        <w:t>(Microsoft 365, Version 2506)</w:t>
      </w:r>
    </w:p>
    <w:p w14:paraId="49EA7E14" w14:textId="141F8C5B" w:rsidR="002D47B9" w:rsidRDefault="002D47B9">
      <w:pPr>
        <w:sectPr w:rsidR="002D47B9"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855245"/>
      <w:r w:rsidRPr="007943B7">
        <w:lastRenderedPageBreak/>
        <w:t>Phase 1: Konzep</w:t>
      </w:r>
      <w:r>
        <w:t>tionsphase - Anforderungsdokument</w:t>
      </w:r>
      <w:bookmarkEnd w:id="7"/>
    </w:p>
    <w:p w14:paraId="3E03F465" w14:textId="1E59F7C0" w:rsidR="006B3262" w:rsidRPr="001E2EEB" w:rsidRDefault="009E473F" w:rsidP="00E95608">
      <w:pPr>
        <w:pStyle w:val="berschrift1"/>
        <w:spacing w:before="0"/>
      </w:pPr>
      <w:r>
        <w:t xml:space="preserve"> </w:t>
      </w:r>
      <w:bookmarkStart w:id="8" w:name="_Toc204855246"/>
      <w:r w:rsidR="006B3262">
        <w:t>Stakeholder (</w:t>
      </w:r>
      <w:r w:rsidR="006B3262" w:rsidRPr="00B3206C">
        <w:t>Ziel</w:t>
      </w:r>
      <w:r w:rsidR="006B3262">
        <w:t>- und Benutzer</w:t>
      </w:r>
      <w:r w:rsidR="006B3262" w:rsidRPr="00B3206C">
        <w:t>gruppe</w:t>
      </w:r>
      <w:r w:rsidR="006B3262">
        <w:t>)</w:t>
      </w:r>
      <w:bookmarkEnd w:id="8"/>
    </w:p>
    <w:p w14:paraId="38C38A5A" w14:textId="55161E3C"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w:t>
      </w:r>
      <w:r w:rsidR="00FA52A3" w:rsidRPr="00FA52A3">
        <w:t>Die Anwendung stellt eine digitale Alternative zum analogen Notizblock dar und dient der übersichtlichen Verwaltung anstehender Aufgaben sowie Fälligkeitstermine</w:t>
      </w:r>
      <w:r w:rsidR="00FA52A3">
        <w:t>.</w:t>
      </w:r>
      <w:r w:rsidRPr="00B3206C">
        <w:t xml:space="preserve"> Das Ziel ist es, die Vorteile moderner Aufgabenverwaltung am PC mit der Einfachheit eines Papier-Notizblocks zu verbinden, um papierlos und effizienter planen zu können.</w:t>
      </w:r>
    </w:p>
    <w:p w14:paraId="409F795C" w14:textId="0139B824" w:rsidR="006B3262" w:rsidRDefault="009E473F" w:rsidP="00E95608">
      <w:pPr>
        <w:pStyle w:val="berschrift1"/>
        <w:spacing w:before="0"/>
      </w:pPr>
      <w:r>
        <w:t xml:space="preserve"> </w:t>
      </w:r>
      <w:bookmarkStart w:id="9" w:name="_Toc204855247"/>
      <w:r w:rsidR="006B3262" w:rsidRPr="00B3206C">
        <w:t>Funktionale Anforderungen</w:t>
      </w:r>
      <w:bookmarkEnd w:id="9"/>
    </w:p>
    <w:p w14:paraId="7221E509" w14:textId="57696A52" w:rsidR="005365FA" w:rsidRPr="005365FA" w:rsidRDefault="005365FA" w:rsidP="005365FA">
      <w:r>
        <w:t>Im folgenden Kapitel werden die funktionalen Anforderungen der Anwendung aufgezeigt, außerdem wird in Abbildung 1 ein Use-Case Diagramm dargestellt.</w:t>
      </w:r>
    </w:p>
    <w:p w14:paraId="40FF9005" w14:textId="163619C2" w:rsidR="006B3262" w:rsidRPr="006B3262" w:rsidRDefault="00392AB2" w:rsidP="00B91D43">
      <w:pPr>
        <w:pStyle w:val="berschrift2"/>
        <w:numPr>
          <w:ilvl w:val="0"/>
          <w:numId w:val="0"/>
        </w:numPr>
      </w:pPr>
      <w:bookmarkStart w:id="10" w:name="_Toc204855248"/>
      <w:r>
        <w:t>6</w:t>
      </w:r>
      <w:r w:rsidR="009703E7">
        <w:t xml:space="preserve">.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530C4CD4" w:rsidR="006B3262" w:rsidRPr="006B3262" w:rsidRDefault="00392AB2" w:rsidP="00B91D43">
      <w:pPr>
        <w:pStyle w:val="berschrift2"/>
        <w:numPr>
          <w:ilvl w:val="0"/>
          <w:numId w:val="0"/>
        </w:numPr>
        <w:rPr>
          <w:rFonts w:cs="Arial"/>
        </w:rPr>
      </w:pPr>
      <w:bookmarkStart w:id="11" w:name="_Toc204855249"/>
      <w:r>
        <w:rPr>
          <w:rFonts w:cs="Arial"/>
        </w:rPr>
        <w:t>6</w:t>
      </w:r>
      <w:r w:rsidR="009703E7">
        <w:rPr>
          <w:rFonts w:cs="Arial"/>
        </w:rPr>
        <w:t xml:space="preserve">.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1712C7C0" w:rsidR="006B3262" w:rsidRDefault="006B3262" w:rsidP="006B3262">
      <w:r>
        <w:t xml:space="preserve">Als Benutzer möchte </w:t>
      </w:r>
      <w:r w:rsidR="00FA52A3">
        <w:t xml:space="preserve">ich </w:t>
      </w:r>
      <w:r>
        <w:t>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Button, oder mit automatischer Speicherung. </w:t>
      </w:r>
    </w:p>
    <w:p w14:paraId="754DE703" w14:textId="5EAA9A62" w:rsidR="006B3262" w:rsidRDefault="006B3262" w:rsidP="006B3262">
      <w:r w:rsidRPr="00FF0B9E">
        <w:t xml:space="preserve">Als Benutzer muss ich mich nicht anmelden oder registrieren. Die Anwendung funktioniert wie ein klassisches Notizbuch: Ich kann direkt starten, ohne Account oder Internetverbindung. Die Aufgaben </w:t>
      </w:r>
      <w:r w:rsidRPr="00FF0B9E">
        <w:lastRenderedPageBreak/>
        <w:t>werden lokal auf meinem Windows-PC gespeichert. Eine Synchronisierung mit einer Cloud ist nicht vorgesehen.</w:t>
      </w:r>
      <w:r>
        <w:t xml:space="preserve"> </w:t>
      </w:r>
    </w:p>
    <w:p w14:paraId="48A46782" w14:textId="513F1BCA"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91853">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5365FA">
      <w:pPr>
        <w:spacing w:after="0"/>
      </w:pPr>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4CFC56B"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591607C9" w14:textId="323A4A1B" w:rsidR="006B3262" w:rsidRDefault="009E473F" w:rsidP="002D47B9">
      <w:pPr>
        <w:pStyle w:val="berschrift1"/>
        <w:spacing w:before="0"/>
      </w:pPr>
      <w:r>
        <w:t xml:space="preserve"> </w:t>
      </w:r>
      <w:bookmarkStart w:id="12" w:name="_Toc204855250"/>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50B12B84" w:rsidR="00A66BB3" w:rsidRPr="00E41DA1" w:rsidRDefault="00A66BB3" w:rsidP="00E41DA1">
            <w:pPr>
              <w:rPr>
                <w:szCs w:val="22"/>
              </w:rPr>
            </w:pPr>
            <w:r>
              <w:t>Die Anwendung läuft unter Windows 10/11 und wurde mit Qt</w:t>
            </w:r>
            <w:r w:rsidR="00E41DA1">
              <w:t xml:space="preserve"> </w:t>
            </w:r>
            <w:r>
              <w:t>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46018C1E" w14:textId="77777777" w:rsidR="00EC76A2" w:rsidRDefault="00EC76A2">
      <w:r>
        <w:br w:type="page"/>
      </w:r>
    </w:p>
    <w:p w14:paraId="1B89CEC9" w14:textId="734CFEBD" w:rsidR="00EC76A2" w:rsidRDefault="00EC76A2" w:rsidP="00EC76A2">
      <w:pPr>
        <w:pStyle w:val="berschrift1"/>
      </w:pPr>
      <w:r>
        <w:lastRenderedPageBreak/>
        <w:t xml:space="preserve"> </w:t>
      </w:r>
      <w:bookmarkStart w:id="13" w:name="_Toc204855251"/>
      <w:r>
        <w:t>Konzept zur Qualitätssicherung</w:t>
      </w:r>
      <w:bookmarkEnd w:id="13"/>
    </w:p>
    <w:p w14:paraId="62889A89" w14:textId="23F3086D" w:rsidR="00EC76A2" w:rsidRDefault="00EC76A2" w:rsidP="00EC76A2">
      <w:r>
        <w:t>Zur Sicherstellung der Softwarequalität werden drei Teststufen geplant:</w:t>
      </w:r>
    </w:p>
    <w:p w14:paraId="6326D203" w14:textId="1EA02E38" w:rsidR="00EC76A2" w:rsidRDefault="00EC76A2" w:rsidP="00F86198">
      <w:pPr>
        <w:pStyle w:val="Listenabsatz"/>
        <w:numPr>
          <w:ilvl w:val="0"/>
          <w:numId w:val="62"/>
        </w:numPr>
      </w:pPr>
      <w:r>
        <w:t>Unit-Tests: Um die Kernfunktionen der Geschäftslogiksicherzustellen (z.B. TaskManager-Methoden) werden automatisierte Unit-Tests geschrieben. Diese Tests werden mit Hilfe von googletest</w:t>
      </w:r>
      <w:r w:rsidR="00F7247F">
        <w:t xml:space="preserve"> </w:t>
      </w:r>
      <w:r w:rsidR="00F7247F" w:rsidRPr="0083499E">
        <w:rPr>
          <w:szCs w:val="22"/>
        </w:rPr>
        <w:t>(google</w:t>
      </w:r>
      <w:r w:rsidR="00F7247F">
        <w:rPr>
          <w:szCs w:val="22"/>
        </w:rPr>
        <w:t>test</w:t>
      </w:r>
      <w:r w:rsidR="00F7247F" w:rsidRPr="0083499E">
        <w:rPr>
          <w:szCs w:val="22"/>
        </w:rPr>
        <w:t xml:space="preserve">, </w:t>
      </w:r>
      <w:r w:rsidR="00F7247F">
        <w:rPr>
          <w:szCs w:val="22"/>
        </w:rPr>
        <w:t>Version 1.17.0</w:t>
      </w:r>
      <w:r w:rsidR="00F7247F" w:rsidRPr="0083499E">
        <w:rPr>
          <w:szCs w:val="22"/>
        </w:rPr>
        <w:t>)</w:t>
      </w:r>
      <w:r w:rsidR="00E41DA1">
        <w:rPr>
          <w:szCs w:val="22"/>
        </w:rPr>
        <w:t xml:space="preserve"> </w:t>
      </w:r>
      <w:r>
        <w:t>automatisiert und decken zum Beispiel das Hinzufügen, Löschen und Bearbeiten von Aufgaben ab.</w:t>
      </w:r>
    </w:p>
    <w:p w14:paraId="768D4578" w14:textId="4B6CD1F5" w:rsidR="00EC76A2" w:rsidRDefault="00EC76A2" w:rsidP="00EC76A2">
      <w:pPr>
        <w:pStyle w:val="Listenabsatz"/>
        <w:numPr>
          <w:ilvl w:val="0"/>
          <w:numId w:val="62"/>
        </w:numPr>
        <w:ind w:left="714" w:hanging="357"/>
      </w:pPr>
      <w:r>
        <w:t>Integrationstests: Um das Zusammenspiel zwischen den einzelnen Komponenten (z.B. zwischen Controller und View) zu testen, werden Integrationstests geschrieben. Auch die Integrationstests sollen so weit wie möglich automatisiert werden, ist das nicht Möglich werden die Tests durch Screenshots im Kapitel Qualitätssicherung in Phase 3 dokumentiert.</w:t>
      </w:r>
    </w:p>
    <w:p w14:paraId="2E0BFEEA" w14:textId="7FDC9F19" w:rsidR="00EC76A2" w:rsidRDefault="00EC76A2" w:rsidP="00EC76A2">
      <w:pPr>
        <w:pStyle w:val="Listenabsatz"/>
        <w:numPr>
          <w:ilvl w:val="0"/>
          <w:numId w:val="62"/>
        </w:numPr>
      </w:pPr>
      <w:r>
        <w:t>Systemtests: Die gesamte Anwendung wird unter realen Einsatzbedingunge</w:t>
      </w:r>
      <w:r w:rsidR="00297922">
        <w:t>n manuell getestet. Hier werden typische Benutzeraktionen über die grafische Benutzeroberfläche geprüft (z.B. Aufgabenverwaltung, Speichern/Laden). Eine vollständige Automatisierung dieser Tests ist nicht vorgesehen.</w:t>
      </w:r>
    </w:p>
    <w:p w14:paraId="53E67379" w14:textId="202006E5" w:rsidR="00297922" w:rsidRDefault="00297922" w:rsidP="00297922">
      <w:r>
        <w:t>Das Ziel der Tests ist es, die Zuverlässigkeit der Anwendung auf jeder Ebene sicherzustellen und Fehler frühzeitig zu erkennen.</w:t>
      </w:r>
    </w:p>
    <w:p w14:paraId="647A8561" w14:textId="446933EF" w:rsidR="006B3262" w:rsidRDefault="00EC76A2" w:rsidP="00E95608">
      <w:pPr>
        <w:pStyle w:val="berschrift1"/>
        <w:spacing w:before="0"/>
      </w:pPr>
      <w:r>
        <w:t xml:space="preserve"> </w:t>
      </w:r>
      <w:bookmarkStart w:id="14" w:name="_Toc204855252"/>
      <w:r w:rsidR="006B3262">
        <w:t>Glossar</w:t>
      </w:r>
      <w:bookmarkEnd w:id="14"/>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2F0ECA4A" w:rsidR="00EC76A2" w:rsidRDefault="006B3262" w:rsidP="006B3262">
      <w:pPr>
        <w:pStyle w:val="Listenabsatz"/>
        <w:numPr>
          <w:ilvl w:val="0"/>
          <w:numId w:val="6"/>
        </w:numPr>
      </w:pPr>
      <w:r w:rsidRPr="00E9240F">
        <w:rPr>
          <w:b/>
          <w:bCs/>
        </w:rPr>
        <w:t>UML:</w:t>
      </w:r>
      <w:r>
        <w:t xml:space="preserve"> Unified Modeling Language</w:t>
      </w:r>
    </w:p>
    <w:p w14:paraId="6573551E" w14:textId="77777777" w:rsidR="00EC76A2" w:rsidRDefault="00EC76A2">
      <w:r>
        <w:br w:type="page"/>
      </w:r>
    </w:p>
    <w:p w14:paraId="458FDBD7" w14:textId="77777777" w:rsidR="006B3262" w:rsidRPr="007943B7" w:rsidRDefault="006B3262" w:rsidP="00DC7930">
      <w:pPr>
        <w:pStyle w:val="berschrift1"/>
        <w:numPr>
          <w:ilvl w:val="0"/>
          <w:numId w:val="0"/>
        </w:numPr>
        <w:ind w:left="527" w:hanging="357"/>
      </w:pPr>
      <w:bookmarkStart w:id="15" w:name="_Toc204855253"/>
      <w:r w:rsidRPr="007943B7">
        <w:lastRenderedPageBreak/>
        <w:t>Phase 1: Konzep</w:t>
      </w:r>
      <w:r>
        <w:t>tionsphase - Spezifikationsdokument</w:t>
      </w:r>
      <w:bookmarkEnd w:id="15"/>
    </w:p>
    <w:p w14:paraId="3AF18E96" w14:textId="5EF01D32" w:rsidR="006B3262" w:rsidRDefault="009E473F" w:rsidP="00E95608">
      <w:pPr>
        <w:pStyle w:val="berschrift1"/>
        <w:spacing w:before="0"/>
      </w:pPr>
      <w:r>
        <w:t xml:space="preserve"> </w:t>
      </w:r>
      <w:bookmarkStart w:id="16" w:name="_Toc204855254"/>
      <w:r w:rsidR="006B3262">
        <w:t>Datenmodell</w:t>
      </w:r>
      <w:bookmarkEnd w:id="16"/>
    </w:p>
    <w:p w14:paraId="5FF7F545" w14:textId="3EC10694" w:rsidR="006B3262" w:rsidRPr="009703E7" w:rsidRDefault="00392AB2" w:rsidP="0052649A">
      <w:pPr>
        <w:pStyle w:val="berschrift2"/>
        <w:numPr>
          <w:ilvl w:val="0"/>
          <w:numId w:val="0"/>
        </w:numPr>
      </w:pPr>
      <w:bookmarkStart w:id="17" w:name="_Toc204855255"/>
      <w:r>
        <w:t>10</w:t>
      </w:r>
      <w:r w:rsidR="009703E7" w:rsidRPr="009703E7">
        <w:t xml:space="preserve">.1 </w:t>
      </w:r>
      <w:r w:rsidR="006B3262" w:rsidRPr="009703E7">
        <w:t>Aufgabe</w:t>
      </w:r>
      <w:bookmarkEnd w:id="17"/>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1DD5F211" w:rsidR="00F55001" w:rsidRDefault="00392AB2" w:rsidP="00F55001">
      <w:pPr>
        <w:pStyle w:val="berschrift2"/>
        <w:numPr>
          <w:ilvl w:val="0"/>
          <w:numId w:val="0"/>
        </w:numPr>
      </w:pPr>
      <w:bookmarkStart w:id="18" w:name="_Toc204855256"/>
      <w:r>
        <w:t>10</w:t>
      </w:r>
      <w:r w:rsidR="00F55001">
        <w:t>.2 MVC-Muster</w:t>
      </w:r>
      <w:r w:rsidR="009603BB">
        <w:t xml:space="preserve"> und Stellungnahme zum Einsatz</w:t>
      </w:r>
      <w:bookmarkEnd w:id="18"/>
    </w:p>
    <w:p w14:paraId="7C0DE137" w14:textId="313E66CA"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Sommerville, 2012, S. 191–193)</w:t>
      </w:r>
      <w:r>
        <w:t>.</w:t>
      </w:r>
      <w:r w:rsidR="00BC3663">
        <w:t xml:space="preserve"> </w:t>
      </w:r>
    </w:p>
    <w:p w14:paraId="4419B5D7" w14:textId="12F0A66D"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 xml:space="preserve">ie drei Schichten View (MainWindow), Model (Task, TaskManager) und Controller (TaskController) </w:t>
      </w:r>
      <w:r w:rsidR="00491341">
        <w:t xml:space="preserve">werden </w:t>
      </w:r>
      <w:r>
        <w:t>strikt voneinander getrennt. Zur besseren Entkopplung ist außerdem ein Interface (TaskInterface) vorgesehen.</w:t>
      </w:r>
      <w:r w:rsidR="00491341">
        <w:t xml:space="preserve"> </w:t>
      </w:r>
      <w:r w:rsidR="00FE5565" w:rsidRPr="00FE5565">
        <w:t>Zusätzlich ist geplant, auch für Controller</w:t>
      </w:r>
      <w:r w:rsidR="00FE5565">
        <w:t xml:space="preserve"> (TaskControllerInterface)</w:t>
      </w:r>
      <w:r w:rsidR="00FE5565" w:rsidRPr="00FE5565">
        <w:t xml:space="preserve"> und View</w:t>
      </w:r>
      <w:r w:rsidR="00FE5565">
        <w:t xml:space="preserve"> (ViewInterface)</w:t>
      </w:r>
      <w:r w:rsidR="00FE5565" w:rsidRPr="00FE5565">
        <w:t xml:space="preserve"> eigene Interfaces einzuführen, um die Modularität und Testbarkeit der Software weiter zu erhöhen.</w:t>
      </w:r>
      <w:r w:rsidR="00FE5565">
        <w:t xml:space="preserve"> </w:t>
      </w:r>
      <w:r w:rsidR="00491341">
        <w:t>Mit dieser Architektur ist es dann auch leichter möglich, die Anwendung über dieses Projekt hinaus weiterzuentwickeln (z.B. Netzwerkschnittstelle).</w:t>
      </w:r>
      <w:r w:rsidR="00BC3663">
        <w:t xml:space="preserve"> </w:t>
      </w:r>
    </w:p>
    <w:p w14:paraId="19F21E41" w14:textId="156CC1DF" w:rsidR="00DC3951" w:rsidRDefault="00DC3951" w:rsidP="00DC3951">
      <w:pPr>
        <w:pStyle w:val="berschrift2"/>
        <w:numPr>
          <w:ilvl w:val="0"/>
          <w:numId w:val="0"/>
        </w:numPr>
      </w:pPr>
      <w:r>
        <w:t>10.3 Factory Pattern (TaskFactory)</w:t>
      </w:r>
    </w:p>
    <w:p w14:paraId="6DE69CDE" w14:textId="0E942813" w:rsidR="00DC3951" w:rsidRDefault="00DC3951" w:rsidP="00DC3951">
      <w:r w:rsidRPr="00DC3951">
        <w:t>Das Factory-Pattern ist ein Entwurfsmuster, das die Erzeugung von Objekten kapselt und zentralisiert. Anstatt überall im Code direkt neue Objekte zu erstellen, übernimmt eine spezielle Factory-Klasse</w:t>
      </w:r>
      <w:r>
        <w:t xml:space="preserve"> (TaskFactory)</w:t>
      </w:r>
      <w:r w:rsidRPr="00DC3951">
        <w:t xml:space="preserve"> diese Aufgabe</w:t>
      </w:r>
      <w:r w:rsidR="00116FC9">
        <w:t xml:space="preserve"> </w:t>
      </w:r>
      <w:r w:rsidR="00116FC9" w:rsidRPr="00116FC9">
        <w:t>(Balzert, 2009, S. 131)</w:t>
      </w:r>
      <w:r w:rsidRPr="00DC3951">
        <w:t>.</w:t>
      </w:r>
    </w:p>
    <w:p w14:paraId="6D0540A5" w14:textId="5012E95C" w:rsidR="00116FC9" w:rsidRPr="00DC3951" w:rsidRDefault="00116FC9" w:rsidP="00DC3951">
      <w:r>
        <w:t xml:space="preserve">Die Klasse TaskFactory erzeugt </w:t>
      </w:r>
      <w:r w:rsidRPr="00116FC9">
        <w:t>alle Task-Objekte. Die Factory wird sowohl beim Hinzufügen einer neuen Aufgabe durch den Nutzer als auch beim Laden von Aufgaben aus der Datei verwendet. So bleibt die Objekt-Erzeugung an einer Stelle gebündelt und kann bei Änderungen leicht angepasst werden.</w:t>
      </w:r>
      <w:r>
        <w:t xml:space="preserve"> </w:t>
      </w:r>
    </w:p>
    <w:p w14:paraId="75BF1B51" w14:textId="575A24C0" w:rsidR="00565BF6" w:rsidRDefault="00392AB2" w:rsidP="00283B0F">
      <w:pPr>
        <w:pStyle w:val="berschrift2"/>
        <w:numPr>
          <w:ilvl w:val="0"/>
          <w:numId w:val="0"/>
        </w:numPr>
      </w:pPr>
      <w:bookmarkStart w:id="19" w:name="_Toc204855258"/>
      <w:r>
        <w:t>10</w:t>
      </w:r>
      <w:r w:rsidR="00565BF6">
        <w:t>.</w:t>
      </w:r>
      <w:r w:rsidR="00DC3951">
        <w:t>4</w:t>
      </w:r>
      <w:r w:rsidR="00565BF6">
        <w:t xml:space="preserve"> Persistenzschicht</w:t>
      </w:r>
      <w:bookmarkEnd w:id="19"/>
    </w:p>
    <w:p w14:paraId="77CF7B77" w14:textId="41655497" w:rsidR="00565BF6" w:rsidRDefault="00AD38E3" w:rsidP="00565BF6">
      <w:r>
        <w:t xml:space="preserve">Damit Aufgaben dauerhaft, also auch über die Sitzung hinaus gespeichert werden können, verfügt die Anwendung über eine Persistenzschicht. Die Aufgaben werden lokal in einer Datendatei </w:t>
      </w:r>
      <w:r>
        <w:lastRenderedPageBreak/>
        <w:t xml:space="preserve">gespeichert und beim Start der Anwendung wieder eingelesen </w:t>
      </w:r>
      <w:r w:rsidRPr="00AD38E3">
        <w:t>(Rau &amp; Schuster, 2021, S. 58)</w:t>
      </w:r>
      <w:r>
        <w:t>. Diese Vorgehen erfüllt die Anforderungen an eine Persistenzschicht, wie sie auch mit einer Datenbank realisierbar wäre. Die Architektur ermöglicht es, die Persistenzschicht später problemlos durch eine alternative Implementierung wie einer Datenbank zu ersetzen.</w:t>
      </w:r>
    </w:p>
    <w:p w14:paraId="14FB3A78" w14:textId="77777777" w:rsidR="002A501E" w:rsidRDefault="00927F03" w:rsidP="00565BF6">
      <w:r>
        <w:t xml:space="preserve">Die Persistenz erfolgt durch Speicherung aller Aufgaben in einer lokalen CSV-Datei namens TaskFile.csv. Die Datei besteht aus einer Kopfzeile und einer beliebigen Anzahl von Datenzeilen. Jede Zeile entspricht einer Aufgabe. Die Werte werden durch ein Semikolon getrennt, die Struktur der Datei sieht dann wie folgt aus: </w:t>
      </w:r>
    </w:p>
    <w:p w14:paraId="3AE8B0BB" w14:textId="640D789E" w:rsidR="002A501E" w:rsidRDefault="00927F03" w:rsidP="002A501E">
      <w:pPr>
        <w:pStyle w:val="Listenabsatz"/>
        <w:numPr>
          <w:ilvl w:val="0"/>
          <w:numId w:val="65"/>
        </w:numPr>
      </w:pPr>
      <w:r>
        <w:t>Index;Titel;Beschreibung;Faelligkeitsdatum;Erledigt;</w:t>
      </w:r>
    </w:p>
    <w:p w14:paraId="63A7E46E" w14:textId="04FEB815" w:rsidR="00927F03" w:rsidRDefault="00927F03" w:rsidP="00565BF6">
      <w:r>
        <w:t>Mit folgender Bedeutung:</w:t>
      </w:r>
    </w:p>
    <w:p w14:paraId="3D5FFD30" w14:textId="1CDA2EAF" w:rsidR="00927F03" w:rsidRDefault="00927F03" w:rsidP="002A501E">
      <w:pPr>
        <w:pStyle w:val="Listenabsatz"/>
        <w:numPr>
          <w:ilvl w:val="0"/>
          <w:numId w:val="65"/>
        </w:numPr>
      </w:pPr>
      <w:r>
        <w:t>Index: Eindeutiger numerischer Wert je Aufgabe</w:t>
      </w:r>
    </w:p>
    <w:p w14:paraId="4F0C1FB8" w14:textId="512293B7" w:rsidR="00927F03" w:rsidRDefault="00927F03" w:rsidP="002A501E">
      <w:pPr>
        <w:pStyle w:val="Listenabsatz"/>
        <w:numPr>
          <w:ilvl w:val="0"/>
          <w:numId w:val="65"/>
        </w:numPr>
      </w:pPr>
      <w:r>
        <w:t>Titel: Titel der Aufgabe</w:t>
      </w:r>
    </w:p>
    <w:p w14:paraId="5CE75C25" w14:textId="74D636A1" w:rsidR="00927F03" w:rsidRDefault="00927F03" w:rsidP="002A501E">
      <w:pPr>
        <w:pStyle w:val="Listenabsatz"/>
        <w:numPr>
          <w:ilvl w:val="0"/>
          <w:numId w:val="65"/>
        </w:numPr>
      </w:pPr>
      <w:r>
        <w:t>Beschreibung: Beschreibungstext</w:t>
      </w:r>
    </w:p>
    <w:p w14:paraId="05BEFC2E" w14:textId="1E91EDED" w:rsidR="002A501E" w:rsidRDefault="002A501E" w:rsidP="002A501E">
      <w:pPr>
        <w:pStyle w:val="Listenabsatz"/>
        <w:numPr>
          <w:ilvl w:val="0"/>
          <w:numId w:val="65"/>
        </w:numPr>
      </w:pPr>
      <w:r>
        <w:t>Faelligkeitsdatum: Datum als String (Format YYYY-MM-DD)</w:t>
      </w:r>
    </w:p>
    <w:p w14:paraId="38592FA7" w14:textId="3A96ECB6" w:rsidR="002A501E" w:rsidRDefault="002A501E" w:rsidP="002A501E">
      <w:pPr>
        <w:pStyle w:val="Listenabsatz"/>
        <w:numPr>
          <w:ilvl w:val="0"/>
          <w:numId w:val="65"/>
        </w:numPr>
      </w:pPr>
      <w:r>
        <w:t>Erledigt: Status der Aufgabe (true/false)</w:t>
      </w:r>
    </w:p>
    <w:p w14:paraId="55E8E5F3" w14:textId="23C62EE5" w:rsidR="002A501E" w:rsidRDefault="002A501E" w:rsidP="002A501E">
      <w:r>
        <w:t>Beim Laden werden die Werte zeilenweise eingelesen, durch das Semikolon getrennt und den Attributen der Aufgaben-Objekte zugewiesen. Beim Speichern werden alle aktuellen Aufgaben in derselben Reihenfolge zurück in die Datei geschrieben.</w:t>
      </w:r>
    </w:p>
    <w:p w14:paraId="38E10643" w14:textId="2558F7FA" w:rsidR="006B065B" w:rsidRPr="001F498E" w:rsidRDefault="006B065B" w:rsidP="001F498E">
      <w:pPr>
        <w:pStyle w:val="berschrift2"/>
        <w:numPr>
          <w:ilvl w:val="0"/>
          <w:numId w:val="0"/>
        </w:numPr>
      </w:pPr>
      <w:r w:rsidRPr="001F498E">
        <w:t>10.</w:t>
      </w:r>
      <w:r w:rsidR="00DC3951">
        <w:t>5</w:t>
      </w:r>
      <w:r w:rsidRPr="001F498E">
        <w:t xml:space="preserve"> Beans</w:t>
      </w:r>
    </w:p>
    <w:p w14:paraId="419C842F" w14:textId="44264BDE" w:rsidR="006B065B" w:rsidRDefault="001F498E" w:rsidP="00565BF6">
      <w:r w:rsidRPr="001F498E">
        <w:t>Das JavaBeans-Muster sieht vor, dass zur Objekterzeugung ein parameterloser Konstruktor verwendet wird und die Eigenschaften anschließend über Set-Methoden gesetzt werden</w:t>
      </w:r>
      <w:r>
        <w:t xml:space="preserve"> </w:t>
      </w:r>
      <w:r w:rsidRPr="001F498E">
        <w:t>(Boch, 2018, S. 12–13)</w:t>
      </w:r>
      <w:r>
        <w:t xml:space="preserve">. </w:t>
      </w:r>
      <w:r w:rsidRPr="001F498E">
        <w:t>Darüber hinaus ist es üblich, alle Attribute privat zu deklarieren und ausschließlich über öffentliche Getter- und Setter-Methoden darauf zuzugreifen, um die Datenkapselung zu gewährleisten</w:t>
      </w:r>
      <w:r>
        <w:t xml:space="preserve"> </w:t>
      </w:r>
      <w:r w:rsidRPr="001F498E">
        <w:t>(Silberbauer, 2020, S. 51–52)</w:t>
      </w:r>
      <w:r>
        <w:t>.</w:t>
      </w:r>
    </w:p>
    <w:p w14:paraId="0F48BBA5" w14:textId="1C4C38EC" w:rsidR="001F498E" w:rsidRDefault="001F498E" w:rsidP="00565BF6">
      <w:r>
        <w:t xml:space="preserve">Dieses Prinzip wurde in der Klasse Task übernommen, alle </w:t>
      </w:r>
      <w:r w:rsidRPr="001F498E">
        <w:t>Attribute der Klasse sind als private deklariert und der Zugriff erfolgt ausschließlich über öffentliche Getter- und Setter-Methoden. Ein parameterloser Standard-Konstruktor ist vorhanden, sodass Aufgabenobjekte wie beim Bean-Prinzip erstellt und anschließend über Setter individuell befüllt werden können. Damit entspricht die Implementierung von Task dem JavaBeans-Konzept und gewährleistet eine saubere Datenkapselung.</w:t>
      </w:r>
    </w:p>
    <w:p w14:paraId="74AB7A8F" w14:textId="3CC777FC" w:rsidR="00DC3951" w:rsidRPr="00F55001" w:rsidRDefault="00DC3951" w:rsidP="00DC3951">
      <w:pPr>
        <w:pStyle w:val="berschrift2"/>
        <w:numPr>
          <w:ilvl w:val="0"/>
          <w:numId w:val="0"/>
        </w:numPr>
      </w:pPr>
      <w:bookmarkStart w:id="20" w:name="_Toc204855257"/>
      <w:r>
        <w:t>10</w:t>
      </w:r>
      <w:r w:rsidRPr="009703E7">
        <w:t>.</w:t>
      </w:r>
      <w:r>
        <w:t>6</w:t>
      </w:r>
      <w:r w:rsidRPr="009703E7">
        <w:t xml:space="preserve"> UML-Klassendiagramm</w:t>
      </w:r>
      <w:bookmarkEnd w:id="20"/>
    </w:p>
    <w:p w14:paraId="7189B2F6" w14:textId="77777777" w:rsidR="00DC3951" w:rsidRPr="00C365DF" w:rsidRDefault="00DC3951" w:rsidP="00DC3951">
      <w:r>
        <w:t>Die aus dem vorherigen Abschnitt zum MVC-Muster gewonnen Erkenntnisse werden im UML-Klassendiagramm in Abbildung 2 angewendet.</w:t>
      </w:r>
    </w:p>
    <w:p w14:paraId="4AA380AD" w14:textId="757EDFFB" w:rsidR="00DC3951" w:rsidRPr="00D42471" w:rsidRDefault="00DC3951" w:rsidP="00DC3951">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lastRenderedPageBreak/>
        <w:t xml:space="preserve">Abbildung </w:t>
      </w:r>
      <w:r>
        <w:rPr>
          <w:i w:val="0"/>
          <w:iCs w:val="0"/>
          <w:color w:val="000000" w:themeColor="text1"/>
          <w:sz w:val="22"/>
          <w:szCs w:val="22"/>
        </w:rPr>
        <w:fldChar w:fldCharType="begin"/>
      </w:r>
      <w:r>
        <w:rPr>
          <w:i w:val="0"/>
          <w:iCs w:val="0"/>
          <w:color w:val="000000" w:themeColor="text1"/>
          <w:sz w:val="22"/>
          <w:szCs w:val="22"/>
        </w:rPr>
        <w:instrText xml:space="preserve"> SEQ Abbildung \* ARABIC </w:instrText>
      </w:r>
      <w:r>
        <w:rPr>
          <w:i w:val="0"/>
          <w:iCs w:val="0"/>
          <w:color w:val="000000" w:themeColor="text1"/>
          <w:sz w:val="22"/>
          <w:szCs w:val="22"/>
        </w:rPr>
        <w:fldChar w:fldCharType="separate"/>
      </w:r>
      <w:r w:rsidR="00A91853">
        <w:rPr>
          <w:i w:val="0"/>
          <w:iCs w:val="0"/>
          <w:noProof/>
          <w:color w:val="000000" w:themeColor="text1"/>
          <w:sz w:val="22"/>
          <w:szCs w:val="22"/>
        </w:rPr>
        <w:t>2</w:t>
      </w:r>
      <w:r>
        <w:rPr>
          <w:i w:val="0"/>
          <w:iCs w:val="0"/>
          <w:color w:val="000000" w:themeColor="text1"/>
          <w:sz w:val="22"/>
          <w:szCs w:val="22"/>
        </w:rPr>
        <w:fldChar w:fldCharType="end"/>
      </w:r>
      <w:r w:rsidRPr="00D42471">
        <w:rPr>
          <w:i w:val="0"/>
          <w:iCs w:val="0"/>
          <w:color w:val="000000" w:themeColor="text1"/>
          <w:sz w:val="22"/>
          <w:szCs w:val="22"/>
        </w:rPr>
        <w:t>: UML-Klassendiagramm</w:t>
      </w:r>
    </w:p>
    <w:p w14:paraId="7D8C49AE" w14:textId="4FFEE141" w:rsidR="00DC3951" w:rsidRDefault="000749CE" w:rsidP="00DC3951">
      <w:pPr>
        <w:spacing w:after="0"/>
        <w:rPr>
          <w:color w:val="EE0000"/>
        </w:rPr>
      </w:pPr>
      <w:r>
        <w:object w:dxaOrig="17986" w:dyaOrig="13530" w14:anchorId="5930400E">
          <v:shape id="_x0000_i1026" type="#_x0000_t75" style="width:480.85pt;height:361.9pt" o:ole="">
            <v:imagedata r:id="rId15" o:title=""/>
          </v:shape>
          <o:OLEObject Type="Embed" ProgID="Visio.Drawing.15" ShapeID="_x0000_i1026" DrawAspect="Content" ObjectID="_1817109496" r:id="rId16"/>
        </w:object>
      </w:r>
    </w:p>
    <w:p w14:paraId="4B6B0A99" w14:textId="23F94EEE" w:rsidR="00DC3951" w:rsidRPr="00DC3951" w:rsidRDefault="00DC3951" w:rsidP="00DC3951">
      <w:pPr>
        <w:tabs>
          <w:tab w:val="left" w:pos="3233"/>
        </w:tabs>
        <w:rPr>
          <w:szCs w:val="22"/>
        </w:rPr>
      </w:pPr>
      <w:r>
        <w:rPr>
          <w:szCs w:val="22"/>
        </w:rPr>
        <w:t xml:space="preserve">Quelle: Eigene Darstellung mit Microsoft Visio </w:t>
      </w:r>
      <w:r w:rsidRPr="002D47B9">
        <w:rPr>
          <w:szCs w:val="22"/>
        </w:rPr>
        <w:t>(Microsoft 365, Version 2506)</w:t>
      </w:r>
    </w:p>
    <w:p w14:paraId="7D307A3D" w14:textId="41923EAD" w:rsidR="00283B0F" w:rsidRDefault="00392AB2" w:rsidP="00283B0F">
      <w:pPr>
        <w:pStyle w:val="berschrift2"/>
        <w:numPr>
          <w:ilvl w:val="0"/>
          <w:numId w:val="0"/>
        </w:numPr>
      </w:pPr>
      <w:bookmarkStart w:id="21" w:name="_Toc204855259"/>
      <w:r>
        <w:t>10</w:t>
      </w:r>
      <w:r w:rsidR="00283B0F" w:rsidRPr="00283B0F">
        <w:t>.</w:t>
      </w:r>
      <w:r w:rsidR="00DC3951">
        <w:t>7</w:t>
      </w:r>
      <w:r w:rsidR="00283B0F" w:rsidRPr="00283B0F">
        <w:t xml:space="preserve"> Nachträgliche Ergänzungen und Änderungen</w:t>
      </w:r>
      <w:bookmarkEnd w:id="21"/>
    </w:p>
    <w:p w14:paraId="41D24CB3" w14:textId="37CD0096" w:rsidR="00283B0F" w:rsidRPr="00283B0F" w:rsidRDefault="00283B0F" w:rsidP="00283B0F">
      <w:r>
        <w:t>Wie bereits kurz in Abschnitt 9.2 erwähnt, ist es mit dem MVC-Muster leicht möglich, nachträgliche Ergänzungen und Änderungen einzubauen. Durch das MVC-Muster und die Einführung des Interfaces zwischen Controller und Model ist es möglich, neue Funktionen (z.B. alternative Speicherformate, Erweiterungen in der GUI oder zusätzliche Logik) einzuführen ohne tiefgreifende Änderungen an den bestehenden Komponenten vorzunehmen. Das Interface ermöglicht es außerdem, die Datenhaltung mit minimalen Anpassungsaufwand zu ersetzen. So kann beispielsweise im Nachhinein auf eine Datenbank oder Netzwerkspeicherung umgestiegen werden.</w:t>
      </w:r>
    </w:p>
    <w:p w14:paraId="11C417EB" w14:textId="2AD66013" w:rsidR="00283B0F" w:rsidRDefault="00283B0F">
      <w:pPr>
        <w:rPr>
          <w:color w:val="000000" w:themeColor="text1"/>
          <w:szCs w:val="22"/>
        </w:rPr>
      </w:pPr>
      <w:r>
        <w:rPr>
          <w:i/>
          <w:iCs/>
          <w:color w:val="000000" w:themeColor="text1"/>
          <w:szCs w:val="22"/>
        </w:rPr>
        <w:br w:type="page"/>
      </w:r>
    </w:p>
    <w:p w14:paraId="5107403A" w14:textId="3F9C0171" w:rsidR="006B3262" w:rsidRDefault="009E473F" w:rsidP="009603BB">
      <w:pPr>
        <w:pStyle w:val="berschrift1"/>
        <w:spacing w:before="0"/>
      </w:pPr>
      <w:r>
        <w:lastRenderedPageBreak/>
        <w:t xml:space="preserve"> </w:t>
      </w:r>
      <w:bookmarkStart w:id="22" w:name="_Toc204855260"/>
      <w:r w:rsidR="006B3262">
        <w:t>Geschäftsprozesse</w:t>
      </w:r>
      <w:bookmarkEnd w:id="22"/>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1D19A85E" w:rsidR="006B3262" w:rsidRDefault="006B3262" w:rsidP="006B3262">
      <w:pPr>
        <w:pStyle w:val="Listenabsatz"/>
        <w:numPr>
          <w:ilvl w:val="0"/>
          <w:numId w:val="9"/>
        </w:numPr>
      </w:pPr>
      <w:r>
        <w:t xml:space="preserve">Die Aufgabe wird als erledigt markiert und ggf. anders dargestellt </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t>Eine Aktivität beschreibt in UML-Aktivitätsdiagrammen einen Ablauf von Aktionen, die zusammen eine bestimmte Funktionalität oder ein Verhalten implementieren. Dabei kann eine Aktivität sowohl eine einfache Aktion als auch eine komplexe, strukturierte Verhaltensweise darstellen (Balzert, 2009, S. 236).</w:t>
      </w:r>
      <w:r>
        <w:t xml:space="preserve"> Abbildung 3 zeigt ein UML-Aktivitätsdiagramm für den Kernprozess des Anlegens einer Aufgabe.</w:t>
      </w:r>
    </w:p>
    <w:p w14:paraId="3A070304" w14:textId="4251927C" w:rsidR="006B3262" w:rsidRPr="00AB6452" w:rsidRDefault="006B3262" w:rsidP="005365FA">
      <w:pPr>
        <w:pStyle w:val="Beschriftung"/>
        <w:keepNext/>
        <w:spacing w:after="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91853">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242D090E" w:rsidR="006B3262" w:rsidRPr="00AB6452" w:rsidRDefault="0078698D" w:rsidP="00DB17AC">
      <w:pPr>
        <w:spacing w:after="0"/>
      </w:pPr>
      <w:r>
        <w:object w:dxaOrig="6165" w:dyaOrig="10081" w14:anchorId="2077AB22">
          <v:shape id="_x0000_i1027" type="#_x0000_t75" style="width:331.2pt;height:547.2pt" o:ole="">
            <v:imagedata r:id="rId17" o:title=""/>
          </v:shape>
          <o:OLEObject Type="Embed" ProgID="Visio.Drawing.15" ShapeID="_x0000_i1027" DrawAspect="Content" ObjectID="_1817109497" r:id="rId18"/>
        </w:object>
      </w:r>
    </w:p>
    <w:p w14:paraId="22EE1C30"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23" w:name="_Toc204855261"/>
      <w:r w:rsidR="006B3262" w:rsidRPr="009E473F">
        <w:t>Geschäftsregeln</w:t>
      </w:r>
      <w:bookmarkEnd w:id="23"/>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Das Fälligkeitsdatum von bereits erledigten Aufgaben führt nicht mehr zu einem Zustandswechsel (bspw. Verändern der Schrift von grün auf rot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E95608">
      <w:pPr>
        <w:pStyle w:val="berschrift1"/>
        <w:spacing w:before="0"/>
      </w:pPr>
      <w:r>
        <w:t xml:space="preserve"> </w:t>
      </w:r>
      <w:bookmarkStart w:id="24" w:name="_Toc204855262"/>
      <w:r w:rsidR="006B3262">
        <w:t>Systemschnittstellen</w:t>
      </w:r>
      <w:bookmarkEnd w:id="24"/>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E95608">
      <w:pPr>
        <w:pStyle w:val="berschrift1"/>
        <w:spacing w:before="0"/>
      </w:pPr>
      <w:r>
        <w:t xml:space="preserve"> </w:t>
      </w:r>
      <w:bookmarkStart w:id="25" w:name="_Toc204855263"/>
      <w:r w:rsidR="006B3262">
        <w:t>Benutzerschnittstellen</w:t>
      </w:r>
      <w:bookmarkEnd w:id="25"/>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94ED12" w:rsidR="006B3262" w:rsidRPr="009703E7" w:rsidRDefault="009703E7" w:rsidP="00B91D43">
      <w:pPr>
        <w:pStyle w:val="berschrift2"/>
        <w:numPr>
          <w:ilvl w:val="0"/>
          <w:numId w:val="0"/>
        </w:numPr>
      </w:pPr>
      <w:bookmarkStart w:id="26" w:name="_Toc204855264"/>
      <w:r w:rsidRPr="009703E7">
        <w:t>1</w:t>
      </w:r>
      <w:r w:rsidR="00392AB2">
        <w:t>4</w:t>
      </w:r>
      <w:r w:rsidRPr="009703E7">
        <w:t xml:space="preserve">.1 </w:t>
      </w:r>
      <w:r w:rsidR="006B3262" w:rsidRPr="009703E7">
        <w:t>Struktur der Oberfläche</w:t>
      </w:r>
      <w:bookmarkEnd w:id="26"/>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165D31E1" w:rsidR="006B3262" w:rsidRPr="009703E7" w:rsidRDefault="009703E7" w:rsidP="00B91D43">
      <w:pPr>
        <w:pStyle w:val="berschrift2"/>
        <w:numPr>
          <w:ilvl w:val="0"/>
          <w:numId w:val="0"/>
        </w:numPr>
      </w:pPr>
      <w:bookmarkStart w:id="27" w:name="_Toc204855265"/>
      <w:r w:rsidRPr="009703E7">
        <w:t>1</w:t>
      </w:r>
      <w:r w:rsidR="00392AB2">
        <w:t>4</w:t>
      </w:r>
      <w:r w:rsidRPr="009703E7">
        <w:t xml:space="preserve">.2 </w:t>
      </w:r>
      <w:r w:rsidR="006B3262" w:rsidRPr="009703E7">
        <w:t>Wichtigste Dialoge &amp; Abläufe</w:t>
      </w:r>
      <w:bookmarkEnd w:id="27"/>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lastRenderedPageBreak/>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0DCBF981" w:rsidR="006B3262" w:rsidRDefault="006B3262" w:rsidP="006B3262">
      <w:pPr>
        <w:pStyle w:val="Listenabsatz"/>
        <w:numPr>
          <w:ilvl w:val="0"/>
          <w:numId w:val="17"/>
        </w:numPr>
      </w:pPr>
      <w:r>
        <w:t>Klick auf „Löschen“-Button öffnet ein Modal/Bestätigungsdialog und erst danach wir</w:t>
      </w:r>
      <w:r w:rsidR="00FA52A3">
        <w:t>d</w:t>
      </w:r>
      <w:r>
        <w:t xml:space="preserve">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AC7A0AB" w:rsidR="005B3136" w:rsidRDefault="005B3136" w:rsidP="00B91D43">
      <w:pPr>
        <w:pStyle w:val="berschrift2"/>
        <w:numPr>
          <w:ilvl w:val="0"/>
          <w:numId w:val="0"/>
        </w:numPr>
      </w:pPr>
      <w:bookmarkStart w:id="28" w:name="_Toc204855266"/>
      <w:r>
        <w:t>1</w:t>
      </w:r>
      <w:r w:rsidR="00392AB2">
        <w:t>4</w:t>
      </w:r>
      <w:r>
        <w:t>.3 Skizze der Anwendung</w:t>
      </w:r>
      <w:bookmarkEnd w:id="28"/>
    </w:p>
    <w:p w14:paraId="3D3C1818" w14:textId="5DB2DB98" w:rsidR="005365FA" w:rsidRPr="005365FA" w:rsidRDefault="005365FA" w:rsidP="005365FA">
      <w:r>
        <w:t>Abbildung 4 zeigt eine grobe Skizze der grafischen Benutzeroberfläche.</w:t>
      </w:r>
    </w:p>
    <w:p w14:paraId="22623C5A" w14:textId="42F12174" w:rsidR="006B3262" w:rsidRPr="00106BA4" w:rsidRDefault="006B3262" w:rsidP="005365FA">
      <w:pPr>
        <w:pStyle w:val="Beschriftung"/>
        <w:keepNext/>
        <w:spacing w:after="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91853">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5365FA">
      <w:pPr>
        <w:spacing w:after="0"/>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9"/>
                    <a:stretch>
                      <a:fillRect/>
                    </a:stretch>
                  </pic:blipFill>
                  <pic:spPr>
                    <a:xfrm>
                      <a:off x="0" y="0"/>
                      <a:ext cx="5553044" cy="3939792"/>
                    </a:xfrm>
                    <a:prstGeom prst="rect">
                      <a:avLst/>
                    </a:prstGeom>
                  </pic:spPr>
                </pic:pic>
              </a:graphicData>
            </a:graphic>
          </wp:inline>
        </w:drawing>
      </w:r>
    </w:p>
    <w:p w14:paraId="14999E95" w14:textId="77777777" w:rsidR="002D47B9" w:rsidRPr="002D47B9" w:rsidRDefault="002D47B9" w:rsidP="002D47B9">
      <w:pPr>
        <w:tabs>
          <w:tab w:val="left" w:pos="3233"/>
        </w:tabs>
        <w:rPr>
          <w:szCs w:val="22"/>
        </w:rPr>
      </w:pPr>
      <w:r>
        <w:rPr>
          <w:szCs w:val="22"/>
        </w:rPr>
        <w:t xml:space="preserve">Quelle: Eigene Darstellung mit Microsoft </w:t>
      </w:r>
      <w:r w:rsidRPr="002D47B9">
        <w:rPr>
          <w:szCs w:val="22"/>
        </w:rPr>
        <w:t>Visio (Microsoft 365, Version 2506)</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9" w:name="_Toc204855267"/>
      <w:r w:rsidRPr="00344729">
        <w:t>Systemkontext und Datenflüsse</w:t>
      </w:r>
      <w:bookmarkEnd w:id="29"/>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Sommerville, 2012, S. 217)</w:t>
      </w:r>
      <w:r>
        <w:t>.</w:t>
      </w:r>
    </w:p>
    <w:p w14:paraId="3EBE78D1" w14:textId="271237A0" w:rsidR="003607C0" w:rsidRDefault="003607C0" w:rsidP="003607C0">
      <w:pPr>
        <w:pStyle w:val="berschrift2"/>
        <w:numPr>
          <w:ilvl w:val="0"/>
          <w:numId w:val="0"/>
        </w:numPr>
      </w:pPr>
      <w:bookmarkStart w:id="30" w:name="_Toc204855268"/>
      <w:r>
        <w:t>1</w:t>
      </w:r>
      <w:r w:rsidR="00392AB2">
        <w:t>5</w:t>
      </w:r>
      <w:r>
        <w:t>.1 Anwendungsspezifischer Kontext</w:t>
      </w:r>
      <w:bookmarkEnd w:id="30"/>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15EF80E0" w:rsidR="00D01457" w:rsidRDefault="003607C0" w:rsidP="003607C0">
      <w:pPr>
        <w:pStyle w:val="berschrift2"/>
        <w:numPr>
          <w:ilvl w:val="0"/>
          <w:numId w:val="0"/>
        </w:numPr>
      </w:pPr>
      <w:bookmarkStart w:id="31" w:name="_Toc204855269"/>
      <w:r>
        <w:t>1</w:t>
      </w:r>
      <w:r w:rsidR="00392AB2">
        <w:t>5</w:t>
      </w:r>
      <w:r>
        <w:t>.2 Abgrenzung und Kontextdarstellung</w:t>
      </w:r>
      <w:bookmarkEnd w:id="31"/>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6B26DF7D" w:rsidR="00C25754" w:rsidRDefault="00C25754" w:rsidP="00C25754">
      <w:pPr>
        <w:spacing w:after="0"/>
      </w:pPr>
      <w:r>
        <w:t xml:space="preserve">Abbildung </w:t>
      </w:r>
      <w:fldSimple w:instr=" SEQ Abbildung \* ARABIC ">
        <w:r w:rsidR="00A91853">
          <w:rPr>
            <w:noProof/>
          </w:rPr>
          <w:t>5</w:t>
        </w:r>
      </w:fldSimple>
      <w:r>
        <w:t>: Kontextdiagramm</w:t>
      </w:r>
    </w:p>
    <w:p w14:paraId="05109465" w14:textId="77777777" w:rsidR="003607C0" w:rsidRPr="003607C0" w:rsidRDefault="00C25754" w:rsidP="00C25754">
      <w:pPr>
        <w:spacing w:after="0"/>
      </w:pPr>
      <w:r w:rsidRPr="00C25754">
        <w:rPr>
          <w:noProof/>
        </w:rPr>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20"/>
                    <a:stretch>
                      <a:fillRect/>
                    </a:stretch>
                  </pic:blipFill>
                  <pic:spPr>
                    <a:xfrm>
                      <a:off x="0" y="0"/>
                      <a:ext cx="4046056" cy="1880296"/>
                    </a:xfrm>
                    <a:prstGeom prst="rect">
                      <a:avLst/>
                    </a:prstGeom>
                  </pic:spPr>
                </pic:pic>
              </a:graphicData>
            </a:graphic>
          </wp:inline>
        </w:drawing>
      </w:r>
    </w:p>
    <w:p w14:paraId="09AF4673" w14:textId="5AAC071C" w:rsidR="00D01457"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32" w:name="_Toc204855270"/>
      <w:r>
        <w:lastRenderedPageBreak/>
        <w:t>P</w:t>
      </w:r>
      <w:r w:rsidRPr="00F55FA9">
        <w:t xml:space="preserve">hase 2: Erarbeitungs- und Reflexionsphase </w:t>
      </w:r>
      <w:r>
        <w:t>–</w:t>
      </w:r>
      <w:r w:rsidRPr="00F55FA9">
        <w:t xml:space="preserve"> Architekturdokument</w:t>
      </w:r>
      <w:bookmarkEnd w:id="32"/>
    </w:p>
    <w:p w14:paraId="7C558880" w14:textId="60FF5CCF" w:rsidR="00D01457" w:rsidRPr="00EF3452" w:rsidRDefault="00D01457" w:rsidP="00E95608">
      <w:pPr>
        <w:pStyle w:val="berschrift1"/>
        <w:spacing w:before="0"/>
      </w:pPr>
      <w:r>
        <w:t xml:space="preserve"> </w:t>
      </w:r>
      <w:bookmarkStart w:id="33" w:name="_Toc204855271"/>
      <w:r w:rsidRPr="00EF3452">
        <w:t>Technologieübersicht</w:t>
      </w:r>
      <w:bookmarkEnd w:id="33"/>
    </w:p>
    <w:p w14:paraId="786299EC" w14:textId="62974844" w:rsidR="00D01457" w:rsidRPr="00F55FA9" w:rsidRDefault="00C25754" w:rsidP="00C25754">
      <w:pPr>
        <w:pStyle w:val="berschrift2"/>
        <w:numPr>
          <w:ilvl w:val="0"/>
          <w:numId w:val="0"/>
        </w:numPr>
      </w:pPr>
      <w:bookmarkStart w:id="34" w:name="_Toc204855272"/>
      <w:r>
        <w:t>1</w:t>
      </w:r>
      <w:r w:rsidR="00392AB2">
        <w:t>6</w:t>
      </w:r>
      <w:r>
        <w:t xml:space="preserve">.1 </w:t>
      </w:r>
      <w:r w:rsidR="00D01457" w:rsidRPr="00F55FA9">
        <w:t>Programmiersprache</w:t>
      </w:r>
      <w:bookmarkEnd w:id="34"/>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30600F75" w:rsidR="00D01457" w:rsidRPr="009D3C8F" w:rsidRDefault="00C25754" w:rsidP="009D3C8F">
      <w:pPr>
        <w:pStyle w:val="berschrift2"/>
        <w:numPr>
          <w:ilvl w:val="0"/>
          <w:numId w:val="0"/>
        </w:numPr>
      </w:pPr>
      <w:bookmarkStart w:id="35" w:name="_Toc204855273"/>
      <w:r>
        <w:t>1</w:t>
      </w:r>
      <w:r w:rsidR="00392AB2">
        <w:t>6</w:t>
      </w:r>
      <w:r>
        <w:t xml:space="preserve">.2 </w:t>
      </w:r>
      <w:r w:rsidR="00D01457" w:rsidRPr="009D3C8F">
        <w:t>Frameworks</w:t>
      </w:r>
      <w:bookmarkEnd w:id="35"/>
    </w:p>
    <w:p w14:paraId="74FC6D57" w14:textId="0CF32455" w:rsidR="00D01457" w:rsidRDefault="00F5018F" w:rsidP="00D01457">
      <w:pPr>
        <w:rPr>
          <w:szCs w:val="22"/>
        </w:rPr>
      </w:pPr>
      <w:r w:rsidRPr="00F5018F">
        <w:rPr>
          <w:szCs w:val="22"/>
        </w:rPr>
        <w:t>Die grafische Oberfläche wurde mit dem Qt6-</w:t>
      </w:r>
      <w:r w:rsidRPr="0083499E">
        <w:rPr>
          <w:szCs w:val="22"/>
        </w:rPr>
        <w:t>Framework</w:t>
      </w:r>
      <w:r w:rsidR="00F7247F">
        <w:rPr>
          <w:szCs w:val="22"/>
        </w:rPr>
        <w:t xml:space="preserve"> </w:t>
      </w:r>
      <w:r w:rsidR="00F7247F" w:rsidRPr="00E41DA1">
        <w:rPr>
          <w:szCs w:val="22"/>
        </w:rPr>
        <w:t>(Qt 6, Version 17.0.0)</w:t>
      </w:r>
      <w:r w:rsidR="00F7247F">
        <w:t xml:space="preserve"> </w:t>
      </w:r>
      <w:r w:rsidRPr="00F5018F">
        <w:rPr>
          <w:szCs w:val="22"/>
        </w:rPr>
        <w:t xml:space="preserve"> als klassische Fensteranwendung für Windows realisiert. Es kommen QMainWindow sowie mehrere QDialog-basierte Komponenten zum Einsatz.</w:t>
      </w:r>
      <w:r>
        <w:rPr>
          <w:szCs w:val="22"/>
        </w:rPr>
        <w:t xml:space="preserve"> Auch das googletest Framework</w:t>
      </w:r>
      <w:r w:rsidR="0083499E">
        <w:rPr>
          <w:szCs w:val="22"/>
        </w:rPr>
        <w:t xml:space="preserve"> </w:t>
      </w:r>
      <w:r>
        <w:rPr>
          <w:szCs w:val="22"/>
        </w:rPr>
        <w:t>wird für die späteren Tests implementiert.</w:t>
      </w:r>
    </w:p>
    <w:p w14:paraId="12FB97D5" w14:textId="2B5662E2" w:rsidR="00D01457" w:rsidRPr="0083499E" w:rsidRDefault="00D01457" w:rsidP="00D01457">
      <w:pPr>
        <w:pStyle w:val="Listenabsatz"/>
        <w:numPr>
          <w:ilvl w:val="0"/>
          <w:numId w:val="21"/>
        </w:numPr>
        <w:rPr>
          <w:szCs w:val="22"/>
          <w:lang w:val="en-GB"/>
        </w:rPr>
      </w:pPr>
      <w:r w:rsidRPr="00F55FA9">
        <w:rPr>
          <w:szCs w:val="22"/>
        </w:rPr>
        <w:t>Qt</w:t>
      </w:r>
      <w:r w:rsidR="00E41DA1">
        <w:rPr>
          <w:szCs w:val="22"/>
        </w:rPr>
        <w: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5E530A27" w:rsidR="00D01457" w:rsidRPr="00EF3452" w:rsidRDefault="00D01457" w:rsidP="00D01457">
      <w:pPr>
        <w:pStyle w:val="Listenabsatz"/>
        <w:numPr>
          <w:ilvl w:val="1"/>
          <w:numId w:val="21"/>
        </w:numPr>
        <w:rPr>
          <w:szCs w:val="22"/>
        </w:rPr>
      </w:pPr>
      <w:r>
        <w:rPr>
          <w:szCs w:val="22"/>
        </w:rPr>
        <w:t>Integration in C++ Projekt und Build-System ist Standard</w:t>
      </w:r>
    </w:p>
    <w:p w14:paraId="0F028BC6" w14:textId="2F7B8192" w:rsidR="00D01457" w:rsidRDefault="0083499E" w:rsidP="00D01457">
      <w:pPr>
        <w:pStyle w:val="Listenabsatz"/>
        <w:numPr>
          <w:ilvl w:val="0"/>
          <w:numId w:val="21"/>
        </w:numPr>
        <w:rPr>
          <w:szCs w:val="22"/>
        </w:rPr>
      </w:pPr>
      <w:r>
        <w:rPr>
          <w:szCs w:val="22"/>
        </w:rPr>
        <w:t>G</w:t>
      </w:r>
      <w:r w:rsidR="00D01457" w:rsidRPr="00F55FA9">
        <w:rPr>
          <w:szCs w:val="22"/>
        </w:rPr>
        <w:t>oogletest</w:t>
      </w:r>
      <w:r>
        <w:rPr>
          <w:szCs w:val="22"/>
        </w:rPr>
        <w:t xml:space="preserve"> </w:t>
      </w:r>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Moderne C++ Features für Testfälle und Test Suites</w:t>
      </w:r>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10259786" w:rsidR="00D01457" w:rsidRPr="009D3C8F" w:rsidRDefault="00C25754" w:rsidP="009D3C8F">
      <w:pPr>
        <w:pStyle w:val="berschrift2"/>
        <w:numPr>
          <w:ilvl w:val="0"/>
          <w:numId w:val="0"/>
        </w:numPr>
      </w:pPr>
      <w:bookmarkStart w:id="36" w:name="_Toc204855274"/>
      <w:r>
        <w:t>1</w:t>
      </w:r>
      <w:r w:rsidR="00392AB2">
        <w:t>6</w:t>
      </w:r>
      <w:r>
        <w:t xml:space="preserve">.3 </w:t>
      </w:r>
      <w:r w:rsidR="00D01457" w:rsidRPr="009D3C8F">
        <w:t>Bibliotheken</w:t>
      </w:r>
      <w:bookmarkEnd w:id="36"/>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r w:rsidRPr="003621C9">
        <w:t>Qt</w:t>
      </w:r>
      <w:r>
        <w:t>Core, QtGui, QtWidgets</w:t>
      </w:r>
      <w:r>
        <w:br w:type="page"/>
      </w:r>
    </w:p>
    <w:p w14:paraId="4874B41D" w14:textId="693A17C1" w:rsidR="00D01457" w:rsidRPr="009D3C8F" w:rsidRDefault="00C25754" w:rsidP="009D3C8F">
      <w:pPr>
        <w:pStyle w:val="berschrift2"/>
        <w:numPr>
          <w:ilvl w:val="0"/>
          <w:numId w:val="0"/>
        </w:numPr>
      </w:pPr>
      <w:bookmarkStart w:id="37" w:name="_Toc204855275"/>
      <w:r>
        <w:lastRenderedPageBreak/>
        <w:t>1</w:t>
      </w:r>
      <w:r w:rsidR="00392AB2">
        <w:t>6</w:t>
      </w:r>
      <w:r>
        <w:t xml:space="preserve">.4 </w:t>
      </w:r>
      <w:r w:rsidR="00D01457" w:rsidRPr="009D3C8F">
        <w:t>Entwicklungswerkzeuge</w:t>
      </w:r>
      <w:bookmarkEnd w:id="37"/>
    </w:p>
    <w:p w14:paraId="402EA74F" w14:textId="41D17A36" w:rsidR="00D01457" w:rsidRPr="00331000" w:rsidRDefault="00D01457" w:rsidP="0083499E">
      <w:pPr>
        <w:pStyle w:val="Listenabsatz"/>
        <w:numPr>
          <w:ilvl w:val="0"/>
          <w:numId w:val="21"/>
        </w:numPr>
        <w:rPr>
          <w:lang w:val="en-GB"/>
        </w:rPr>
      </w:pPr>
      <w:r w:rsidRPr="00331000">
        <w:rPr>
          <w:lang w:val="en-GB"/>
        </w:rPr>
        <w:t>V</w:t>
      </w:r>
      <w:r w:rsidR="00331000" w:rsidRPr="00331000">
        <w:rPr>
          <w:lang w:val="en-GB"/>
        </w:rPr>
        <w:t xml:space="preserve">isual </w:t>
      </w:r>
      <w:r w:rsidRPr="00331000">
        <w:rPr>
          <w:lang w:val="en-GB"/>
        </w:rPr>
        <w:t>S</w:t>
      </w:r>
      <w:r w:rsidR="00331000" w:rsidRPr="00331000">
        <w:rPr>
          <w:lang w:val="en-GB"/>
        </w:rPr>
        <w:t>tudio</w:t>
      </w:r>
      <w:r w:rsidRPr="00331000">
        <w:rPr>
          <w:lang w:val="en-GB"/>
        </w:rPr>
        <w:t xml:space="preserve"> Code </w:t>
      </w:r>
      <w:r w:rsidR="0083499E" w:rsidRPr="00331000">
        <w:rPr>
          <w:lang w:val="en-GB"/>
        </w:rPr>
        <w:t>(Windows, 2021, Version 1.102.3)</w:t>
      </w:r>
    </w:p>
    <w:p w14:paraId="58D55551" w14:textId="76629B40" w:rsidR="00D01457" w:rsidRPr="0083499E" w:rsidRDefault="00D01457" w:rsidP="0083499E">
      <w:pPr>
        <w:pStyle w:val="Listenabsatz"/>
        <w:numPr>
          <w:ilvl w:val="0"/>
          <w:numId w:val="21"/>
        </w:numPr>
        <w:rPr>
          <w:szCs w:val="22"/>
          <w:lang w:val="en-GB"/>
        </w:rPr>
      </w:pPr>
      <w:r>
        <w:t xml:space="preserve">Qt Creator </w:t>
      </w:r>
      <w:r w:rsidR="0083499E" w:rsidRPr="0083499E">
        <w:rPr>
          <w:szCs w:val="22"/>
        </w:rPr>
        <w:t>(Qt 6, Version 17.0.</w:t>
      </w:r>
      <w:r w:rsidR="0083499E">
        <w:rPr>
          <w:szCs w:val="22"/>
        </w:rPr>
        <w:t>0</w:t>
      </w:r>
      <w:r w:rsidR="0083499E" w:rsidRPr="0083499E">
        <w:rPr>
          <w:szCs w:val="22"/>
        </w:rPr>
        <w:t>)</w:t>
      </w:r>
    </w:p>
    <w:p w14:paraId="0B36F98B" w14:textId="2ABB644B" w:rsidR="00D01457" w:rsidRPr="00694607" w:rsidRDefault="00D01457" w:rsidP="00694607">
      <w:pPr>
        <w:pStyle w:val="Listenabsatz"/>
        <w:numPr>
          <w:ilvl w:val="0"/>
          <w:numId w:val="21"/>
        </w:numPr>
        <w:rPr>
          <w:lang w:val="en-GB"/>
        </w:rPr>
      </w:pPr>
      <w:r w:rsidRPr="00694607">
        <w:rPr>
          <w:lang w:val="en-GB"/>
        </w:rPr>
        <w:t>CMake als Buildsystem</w:t>
      </w:r>
      <w:r w:rsidR="00694607" w:rsidRPr="00694607">
        <w:rPr>
          <w:lang w:val="en-GB"/>
        </w:rPr>
        <w:t xml:space="preserve"> (CMAKE, Version 4.0.0-rc3)</w:t>
      </w:r>
    </w:p>
    <w:p w14:paraId="570FF94D" w14:textId="08CCE14D" w:rsidR="00D01457" w:rsidRPr="00694607" w:rsidRDefault="00D01457" w:rsidP="00694607">
      <w:pPr>
        <w:pStyle w:val="Listenabsatz"/>
        <w:numPr>
          <w:ilvl w:val="0"/>
          <w:numId w:val="21"/>
        </w:numPr>
      </w:pPr>
      <w:r w:rsidRPr="00694607">
        <w:t>GitHub zur Versionskontrolle</w:t>
      </w:r>
      <w:r w:rsidR="00694607" w:rsidRPr="00694607">
        <w:t xml:space="preserve"> </w:t>
      </w:r>
      <w:r w:rsidR="00F7247F" w:rsidRPr="00694607">
        <w:t>(GitHub, Version 2.46.0.windows.1)</w:t>
      </w:r>
    </w:p>
    <w:p w14:paraId="1ADBD478" w14:textId="190308B5" w:rsidR="00D01457" w:rsidRPr="00694607" w:rsidRDefault="00D01457" w:rsidP="00694607">
      <w:pPr>
        <w:pStyle w:val="Listenabsatz"/>
        <w:numPr>
          <w:ilvl w:val="0"/>
          <w:numId w:val="21"/>
        </w:numPr>
      </w:pPr>
      <w:r>
        <w:t xml:space="preserve">windeployqt zum Erstellen von Release-Paketen </w:t>
      </w:r>
      <w:r w:rsidR="00F7247F" w:rsidRPr="00694607">
        <w:t>(Qt For Windows - Deployment | Version 17.0.0)</w:t>
      </w:r>
    </w:p>
    <w:p w14:paraId="7E72BCBB" w14:textId="36A131C6" w:rsidR="00D01457" w:rsidRDefault="00D01457" w:rsidP="00E95608">
      <w:pPr>
        <w:pStyle w:val="berschrift1"/>
        <w:spacing w:before="0"/>
      </w:pPr>
      <w:r>
        <w:t xml:space="preserve"> </w:t>
      </w:r>
      <w:bookmarkStart w:id="38" w:name="_Toc204855276"/>
      <w:r w:rsidRPr="006362EE">
        <w:t>Architekturübersicht</w:t>
      </w:r>
      <w:bookmarkEnd w:id="38"/>
    </w:p>
    <w:p w14:paraId="4D368DEB" w14:textId="7E3D88D6" w:rsidR="006C712F"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r w:rsidR="00FA6D76">
        <w:rPr>
          <w:color w:val="000000" w:themeColor="text1"/>
          <w:szCs w:val="22"/>
        </w:rPr>
        <w:t xml:space="preserve"> </w:t>
      </w:r>
      <w:r w:rsidR="00FA6D76" w:rsidRPr="00FA6D76">
        <w:rPr>
          <w:color w:val="000000" w:themeColor="text1"/>
          <w:szCs w:val="22"/>
        </w:rPr>
        <w:t>(Ludin, 2014, S. 97)</w:t>
      </w:r>
      <w:r w:rsidR="00197EA1" w:rsidRPr="00197EA1">
        <w:rPr>
          <w:color w:val="000000" w:themeColor="text1"/>
          <w:szCs w:val="22"/>
        </w:rPr>
        <w:t>.</w:t>
      </w:r>
      <w:r w:rsidR="006C712F">
        <w:rPr>
          <w:color w:val="000000" w:themeColor="text1"/>
          <w:szCs w:val="22"/>
        </w:rPr>
        <w:t xml:space="preserve"> Um eine lose Kopplung zu erreichen, wurde außerdem ein Interface implementiert. </w:t>
      </w:r>
    </w:p>
    <w:p w14:paraId="12BF5A88" w14:textId="33382128" w:rsidR="00D01457" w:rsidRPr="003621C9" w:rsidRDefault="006C712F" w:rsidP="00D01457">
      <w:pPr>
        <w:rPr>
          <w:color w:val="000000" w:themeColor="text1"/>
          <w:szCs w:val="22"/>
        </w:rPr>
      </w:pPr>
      <w:r>
        <w:rPr>
          <w:color w:val="000000" w:themeColor="text1"/>
          <w:szCs w:val="22"/>
        </w:rPr>
        <w:t xml:space="preserve">Der Controller (TaskController) hält einen Zeiger auf das Interface (TaskInterface) und ruft Methoden wie addTask(), deleteTask(), loadAufgaben() und saveAufgaben() ausschließlich über das diese Interface auf. </w:t>
      </w:r>
      <w:r w:rsidR="00E946FF">
        <w:rPr>
          <w:color w:val="000000" w:themeColor="text1"/>
          <w:szCs w:val="22"/>
        </w:rPr>
        <w:t xml:space="preserve">Das Model (TaskManager) implementiert das Interface und stellt die Logik für die Aufgabenverwaltung bereit. Die View (mainwindow) kommuniziert ausschließlich mit dem Controller und kennt damit weder die konkrete Implementierung des Models noch die Datenstrukturen. </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Besteht aus den MainWindow und den Dialogklassen</w:t>
      </w:r>
    </w:p>
    <w:p w14:paraId="1BB2A13B" w14:textId="4182480E"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antwortlich für Darstellung der Daten und Erfassung von Benutzereingaben</w:t>
      </w:r>
    </w:p>
    <w:p w14:paraId="039E14FC" w14:textId="4E1B140E" w:rsidR="00D01457" w:rsidRPr="00E946FF" w:rsidRDefault="00E946FF" w:rsidP="00E946FF">
      <w:pPr>
        <w:pStyle w:val="Listenabsatz"/>
        <w:numPr>
          <w:ilvl w:val="1"/>
          <w:numId w:val="21"/>
        </w:numPr>
        <w:rPr>
          <w:color w:val="000000" w:themeColor="text1"/>
          <w:szCs w:val="22"/>
        </w:rPr>
      </w:pPr>
      <w:r w:rsidRPr="00E946FF">
        <w:rPr>
          <w:color w:val="000000" w:themeColor="text1"/>
          <w:szCs w:val="22"/>
        </w:rPr>
        <w:t>Kommuniziert nur mit dem Controller</w:t>
      </w:r>
    </w:p>
    <w:p w14:paraId="174831A8" w14:textId="76D643BC"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E946FF">
        <w:rPr>
          <w:b/>
          <w:bCs/>
          <w:color w:val="000000" w:themeColor="text1"/>
          <w:szCs w:val="22"/>
        </w:rPr>
        <w:t xml:space="preserve"> (TaskController)</w:t>
      </w:r>
      <w:r w:rsidR="00D01457" w:rsidRPr="003621C9">
        <w:rPr>
          <w:b/>
          <w:bCs/>
          <w:color w:val="000000" w:themeColor="text1"/>
          <w:szCs w:val="22"/>
        </w:rPr>
        <w:t>:</w:t>
      </w:r>
      <w:r w:rsidR="00D01457" w:rsidRPr="003621C9">
        <w:rPr>
          <w:color w:val="000000" w:themeColor="text1"/>
          <w:szCs w:val="22"/>
        </w:rPr>
        <w:t xml:space="preserve"> </w:t>
      </w:r>
    </w:p>
    <w:p w14:paraId="096A7877" w14:textId="06DB3047"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mittelt zwischen View und Model</w:t>
      </w:r>
    </w:p>
    <w:p w14:paraId="549C2F04" w14:textId="36F2C82F"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Hält einen Zeiger auf das Interface</w:t>
      </w:r>
    </w:p>
    <w:p w14:paraId="06C498BA" w14:textId="3F8C154F" w:rsidR="00E946FF" w:rsidRDefault="00E946FF" w:rsidP="00E946FF">
      <w:pPr>
        <w:pStyle w:val="Listenabsatz"/>
        <w:numPr>
          <w:ilvl w:val="1"/>
          <w:numId w:val="21"/>
        </w:numPr>
        <w:rPr>
          <w:color w:val="000000" w:themeColor="text1"/>
          <w:szCs w:val="22"/>
        </w:rPr>
      </w:pPr>
      <w:r w:rsidRPr="00E946FF">
        <w:rPr>
          <w:color w:val="000000" w:themeColor="text1"/>
          <w:szCs w:val="22"/>
        </w:rPr>
        <w:t>Ruft Methoden des Models ausschließlich über das Interface auf</w:t>
      </w:r>
    </w:p>
    <w:p w14:paraId="558514FE" w14:textId="0C078FEE" w:rsidR="004C77A2" w:rsidRDefault="004C77A2" w:rsidP="004C77A2">
      <w:pPr>
        <w:pStyle w:val="Listenabsatz"/>
        <w:numPr>
          <w:ilvl w:val="0"/>
          <w:numId w:val="21"/>
        </w:numPr>
        <w:rPr>
          <w:b/>
          <w:bCs/>
          <w:color w:val="000000" w:themeColor="text1"/>
          <w:szCs w:val="22"/>
        </w:rPr>
      </w:pPr>
      <w:r w:rsidRPr="004C77A2">
        <w:rPr>
          <w:b/>
          <w:bCs/>
          <w:color w:val="000000" w:themeColor="text1"/>
          <w:szCs w:val="22"/>
        </w:rPr>
        <w:t>Interface (TaskInterface):</w:t>
      </w:r>
    </w:p>
    <w:p w14:paraId="047641AA"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Definiert abstrakt die vom Model bereitgestellten Methoden</w:t>
      </w:r>
    </w:p>
    <w:p w14:paraId="47C1CAC2"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Ermöglicht lose Kopplung zwischen Controller und Model</w:t>
      </w:r>
    </w:p>
    <w:p w14:paraId="215B03D6" w14:textId="3F2966E6"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Controller nutzt das Interface, Model implementiert es</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7303AC41" w14:textId="0765D308"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Umfasst Task, TaskManager sowie die Dateioperationen (CSV)</w:t>
      </w:r>
    </w:p>
    <w:p w14:paraId="6EF43D56" w14:textId="0D2AB469"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Implementiert das Interface und enthält die eigentliche Logik</w:t>
      </w:r>
    </w:p>
    <w:p w14:paraId="2AE1F2AC" w14:textId="6CD25868" w:rsidR="005365FA" w:rsidRDefault="004C77A2" w:rsidP="004C77A2">
      <w:pPr>
        <w:pStyle w:val="Listenabsatz"/>
        <w:numPr>
          <w:ilvl w:val="1"/>
          <w:numId w:val="21"/>
        </w:numPr>
        <w:rPr>
          <w:color w:val="000000" w:themeColor="text1"/>
          <w:szCs w:val="22"/>
        </w:rPr>
      </w:pPr>
      <w:r w:rsidRPr="004C77A2">
        <w:rPr>
          <w:color w:val="000000" w:themeColor="text1"/>
          <w:szCs w:val="22"/>
        </w:rPr>
        <w:t>Verantwortlich für das Speichern, Laden und Verwalten der Aufgabenobjekte</w:t>
      </w:r>
    </w:p>
    <w:p w14:paraId="5C968165" w14:textId="77777777" w:rsidR="005365FA" w:rsidRDefault="005365FA">
      <w:pPr>
        <w:rPr>
          <w:color w:val="000000" w:themeColor="text1"/>
          <w:szCs w:val="22"/>
        </w:rPr>
      </w:pPr>
      <w:r>
        <w:rPr>
          <w:color w:val="000000" w:themeColor="text1"/>
          <w:szCs w:val="22"/>
        </w:rPr>
        <w:br w:type="page"/>
      </w:r>
    </w:p>
    <w:p w14:paraId="43F2F345" w14:textId="5C65F73E" w:rsidR="00A36CC4" w:rsidRDefault="00A36CC4" w:rsidP="00A36CC4">
      <w:pPr>
        <w:pStyle w:val="berschrift1"/>
      </w:pPr>
      <w:r w:rsidRPr="00A36CC4">
        <w:lastRenderedPageBreak/>
        <w:t>Interfaces</w:t>
      </w:r>
    </w:p>
    <w:p w14:paraId="617AD05A" w14:textId="7CFEEE77" w:rsidR="00A36CC4" w:rsidRDefault="006F1580" w:rsidP="00A36CC4">
      <w:r w:rsidRPr="006F1580">
        <w:t xml:space="preserve">Ein Interface beschreibt eine abstrakte Schnittstelle, die konkrete Klassen implementieren müssen. Andere Teile des Systems kommunizieren ausschließlich über dieses Interface, kennen also nur die definierten Methoden </w:t>
      </w:r>
      <w:r>
        <w:t xml:space="preserve">und </w:t>
      </w:r>
      <w:r w:rsidRPr="006F1580">
        <w:t>nicht die konkrete Umsetzung</w:t>
      </w:r>
      <w:r>
        <w:t xml:space="preserve"> </w:t>
      </w:r>
      <w:r w:rsidRPr="006F1580">
        <w:t>(Balzert, 2009, S. 40–41). Dadurch wird sichergestellt, dass einzelne Module problemlos ausgetauscht oder erweitert werden können, ohne dass Anpassungen in anderen Komponenten notwendig sind.</w:t>
      </w:r>
    </w:p>
    <w:p w14:paraId="2E33C45F" w14:textId="77777777" w:rsidR="004E73AE" w:rsidRDefault="006F1580" w:rsidP="00A36CC4">
      <w:r>
        <w:t xml:space="preserve">In dieser Anwendung </w:t>
      </w:r>
      <w:r w:rsidR="004E73AE">
        <w:t xml:space="preserve">werden drei zentrale Interfaces verwendet: </w:t>
      </w:r>
    </w:p>
    <w:p w14:paraId="47F4D404" w14:textId="0BDFEA06" w:rsidR="004E73AE" w:rsidRDefault="004E73AE" w:rsidP="004E73AE">
      <w:pPr>
        <w:pStyle w:val="Listenabsatz"/>
        <w:numPr>
          <w:ilvl w:val="0"/>
          <w:numId w:val="68"/>
        </w:numPr>
      </w:pPr>
      <w:r>
        <w:t>TaskInterface: Das Interface für das Model. Es legt alle Methoden zur Verwaltung der Aufgaben fest und wird vom TaskManager implementiert.</w:t>
      </w:r>
    </w:p>
    <w:p w14:paraId="2BA555FB" w14:textId="34D20F95" w:rsidR="004E73AE" w:rsidRDefault="004E73AE" w:rsidP="004E73AE">
      <w:pPr>
        <w:pStyle w:val="Listenabsatz"/>
        <w:numPr>
          <w:ilvl w:val="0"/>
          <w:numId w:val="68"/>
        </w:numPr>
      </w:pPr>
      <w:r>
        <w:t>TaskControllerInterface: Das Interface für den Controller. Es definiert die vom Controller bereitzustellenden Funktionen, z.B. das Hinzufügen oder Löschen von Aufgaben. Die Klasse TaskController implementiert das Interface.</w:t>
      </w:r>
    </w:p>
    <w:p w14:paraId="6B24643E" w14:textId="66AD85E7" w:rsidR="004E73AE" w:rsidRDefault="004E73AE" w:rsidP="004E73AE">
      <w:pPr>
        <w:pStyle w:val="Listenabsatz"/>
        <w:numPr>
          <w:ilvl w:val="0"/>
          <w:numId w:val="68"/>
        </w:numPr>
      </w:pPr>
      <w:r>
        <w:t>ViewInterface: Das Interface für die View. Es gibt vor, wie Aufgaben und Fehlermeldungen angezeigt werden sollen. Die Klasse MainWindow setzt dieses Interface um.</w:t>
      </w:r>
    </w:p>
    <w:p w14:paraId="132BAEEB" w14:textId="679C0C97" w:rsidR="006F1580" w:rsidRDefault="004E73AE" w:rsidP="00A36CC4">
      <w:r>
        <w:t>Die Verwendung von Interfaces hat folgende Vorteile</w:t>
      </w:r>
      <w:r w:rsidR="00C10CF6">
        <w:t>:</w:t>
      </w:r>
    </w:p>
    <w:p w14:paraId="71F0F6A1" w14:textId="3AF8D922" w:rsidR="00C10CF6" w:rsidRDefault="00C10CF6" w:rsidP="009839AC">
      <w:pPr>
        <w:pStyle w:val="Listenabsatz"/>
        <w:numPr>
          <w:ilvl w:val="0"/>
          <w:numId w:val="67"/>
        </w:numPr>
      </w:pPr>
      <w:r>
        <w:t>Austauschbarkeit: Unterschiedliche Implementierungen für die View können einfach bereitgestellt werden (z.B. GUI, Konsole, Web) und sind zukunftssicher</w:t>
      </w:r>
      <w:r w:rsidR="009839AC">
        <w:t xml:space="preserve"> </w:t>
      </w:r>
      <w:r w:rsidR="009839AC" w:rsidRPr="009839AC">
        <w:t>(Balzert, 2009, S. 42)</w:t>
      </w:r>
      <w:r w:rsidR="009839AC">
        <w:t>.</w:t>
      </w:r>
    </w:p>
    <w:p w14:paraId="5F03F9AE" w14:textId="219D4885" w:rsidR="00C10CF6" w:rsidRDefault="00C10CF6" w:rsidP="009839AC">
      <w:pPr>
        <w:pStyle w:val="Listenabsatz"/>
        <w:numPr>
          <w:ilvl w:val="0"/>
          <w:numId w:val="67"/>
        </w:numPr>
      </w:pPr>
      <w:r>
        <w:t>Erweiterbarkeit: Neue Anforderungen oder alternative Bedienkonzepte (z.B. weitere Views) lassen sich so einfach integrieren, ohne das restliche System anzupassen</w:t>
      </w:r>
      <w:r w:rsidR="009839AC">
        <w:t xml:space="preserve"> </w:t>
      </w:r>
      <w:r w:rsidR="009839AC" w:rsidRPr="009839AC">
        <w:t>(Balzert, 2009, S. 42)</w:t>
      </w:r>
      <w:r w:rsidR="009839AC">
        <w:t>.</w:t>
      </w:r>
    </w:p>
    <w:p w14:paraId="5350CA50" w14:textId="65228745" w:rsidR="00C10CF6" w:rsidRPr="00A36CC4" w:rsidRDefault="00C10CF6" w:rsidP="009839AC">
      <w:pPr>
        <w:pStyle w:val="Listenabsatz"/>
        <w:numPr>
          <w:ilvl w:val="0"/>
          <w:numId w:val="67"/>
        </w:numPr>
      </w:pPr>
      <w:r>
        <w:t>Wartbarkeit: Der Code bleibt übersichtlich, da Änderungen an einer Schicht nicht zwangsläufig Auswirkungen auf andere Schichten haben</w:t>
      </w:r>
      <w:r w:rsidR="009839AC">
        <w:t xml:space="preserve"> </w:t>
      </w:r>
      <w:r w:rsidR="009839AC" w:rsidRPr="009839AC">
        <w:t>(Balzert, 2009, S. 42)</w:t>
      </w:r>
      <w:r w:rsidR="009839AC">
        <w:t>.</w:t>
      </w:r>
    </w:p>
    <w:p w14:paraId="52D0949B" w14:textId="4026F3E0" w:rsidR="00D01457" w:rsidRDefault="00D01457" w:rsidP="00D01457">
      <w:pPr>
        <w:pStyle w:val="berschrift1"/>
      </w:pPr>
      <w:r>
        <w:t xml:space="preserve"> </w:t>
      </w:r>
      <w:bookmarkStart w:id="39" w:name="_Toc204855277"/>
      <w:r w:rsidRPr="006D5063">
        <w:t>Struktur</w:t>
      </w:r>
      <w:bookmarkEnd w:id="39"/>
    </w:p>
    <w:p w14:paraId="2BAE75F9" w14:textId="5F471B81" w:rsidR="005365FA" w:rsidRPr="005365FA" w:rsidRDefault="005365FA" w:rsidP="005365FA">
      <w:r>
        <w:t>Im folgenden Kapitel wird die Struktur der Anwendung aufgezeigt. Abbildung 6 zeigt anhand eines UML-Klassendiagrammes, welche Klassen, Attribute und Methoden in der Anwendung verwendet werden. Um eine bessere Übersichtlichkeit zu gewährleisten, werden nur für das Verständnis relevante Methoden und Attribute aufgezeigt.</w:t>
      </w:r>
    </w:p>
    <w:p w14:paraId="26E1E317" w14:textId="5990F206" w:rsidR="00D01457" w:rsidRPr="009D3C8F" w:rsidRDefault="00B768E3" w:rsidP="009D3C8F">
      <w:pPr>
        <w:pStyle w:val="berschrift2"/>
        <w:numPr>
          <w:ilvl w:val="0"/>
          <w:numId w:val="0"/>
        </w:numPr>
      </w:pPr>
      <w:bookmarkStart w:id="40" w:name="_Toc204855278"/>
      <w:r>
        <w:t>1</w:t>
      </w:r>
      <w:r w:rsidR="00A36CC4">
        <w:t>9</w:t>
      </w:r>
      <w:r>
        <w:t xml:space="preserve">.1 </w:t>
      </w:r>
      <w:r w:rsidR="00D01457" w:rsidRPr="009D3C8F">
        <w:t>Hauptkomponenten</w:t>
      </w:r>
      <w:bookmarkEnd w:id="40"/>
    </w:p>
    <w:p w14:paraId="42D1A898" w14:textId="6A00EA7D" w:rsidR="00D01457" w:rsidRPr="00A045DF" w:rsidRDefault="00D01457" w:rsidP="00D01457">
      <w:pPr>
        <w:pStyle w:val="Listenabsatz"/>
        <w:numPr>
          <w:ilvl w:val="0"/>
          <w:numId w:val="23"/>
        </w:numPr>
        <w:rPr>
          <w:b/>
          <w:bCs/>
          <w:color w:val="000000" w:themeColor="text1"/>
          <w:szCs w:val="22"/>
        </w:rPr>
      </w:pPr>
      <w:r w:rsidRPr="00A045DF">
        <w:rPr>
          <w:b/>
          <w:bCs/>
          <w:color w:val="000000" w:themeColor="text1"/>
          <w:szCs w:val="22"/>
        </w:rPr>
        <w:t>MainWindow</w:t>
      </w:r>
      <w:r w:rsidR="009921E2" w:rsidRPr="00A045DF">
        <w:rPr>
          <w:b/>
          <w:bCs/>
          <w:color w:val="000000" w:themeColor="text1"/>
          <w:szCs w:val="22"/>
        </w:rPr>
        <w:t xml:space="preserve"> (View)</w:t>
      </w:r>
    </w:p>
    <w:p w14:paraId="226CB3D2" w14:textId="0E687F9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Hauptfenster und die Darstellung der Aufgabenliste</w:t>
      </w:r>
    </w:p>
    <w:p w14:paraId="3F3B49D8" w14:textId="25E0F74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Benutzereingaben entgegen (z.B. Buttons, Doppelklicks)</w:t>
      </w:r>
    </w:p>
    <w:p w14:paraId="608CB30A" w14:textId="30E566F5" w:rsidR="009921E2" w:rsidRDefault="009921E2" w:rsidP="009921E2">
      <w:pPr>
        <w:pStyle w:val="Listenabsatz"/>
        <w:numPr>
          <w:ilvl w:val="1"/>
          <w:numId w:val="23"/>
        </w:numPr>
        <w:rPr>
          <w:color w:val="000000" w:themeColor="text1"/>
          <w:szCs w:val="22"/>
        </w:rPr>
      </w:pPr>
      <w:r w:rsidRPr="009921E2">
        <w:rPr>
          <w:color w:val="000000" w:themeColor="text1"/>
          <w:szCs w:val="22"/>
        </w:rPr>
        <w:t>Kommuniziert ausschließlich mit dem Controller</w:t>
      </w:r>
    </w:p>
    <w:p w14:paraId="55EB4732" w14:textId="0F7FA57D" w:rsidR="00A045DF" w:rsidRPr="009921E2" w:rsidRDefault="00A045DF" w:rsidP="009921E2">
      <w:pPr>
        <w:pStyle w:val="Listenabsatz"/>
        <w:numPr>
          <w:ilvl w:val="1"/>
          <w:numId w:val="23"/>
        </w:numPr>
        <w:rPr>
          <w:color w:val="000000" w:themeColor="text1"/>
          <w:szCs w:val="22"/>
        </w:rPr>
      </w:pPr>
      <w:r>
        <w:rPr>
          <w:color w:val="000000" w:themeColor="text1"/>
          <w:szCs w:val="22"/>
        </w:rPr>
        <w:t>Implementiert das Interface ViewInterface</w:t>
      </w:r>
    </w:p>
    <w:p w14:paraId="11532EEA" w14:textId="073A3204" w:rsidR="00D01457" w:rsidRPr="00A045DF" w:rsidRDefault="00D01457" w:rsidP="00D01457">
      <w:pPr>
        <w:pStyle w:val="Listenabsatz"/>
        <w:numPr>
          <w:ilvl w:val="0"/>
          <w:numId w:val="23"/>
        </w:numPr>
        <w:rPr>
          <w:b/>
          <w:bCs/>
          <w:color w:val="000000" w:themeColor="text1"/>
          <w:szCs w:val="22"/>
        </w:rPr>
      </w:pPr>
      <w:r w:rsidRPr="00A045DF">
        <w:rPr>
          <w:b/>
          <w:bCs/>
          <w:color w:val="000000" w:themeColor="text1"/>
          <w:szCs w:val="22"/>
        </w:rPr>
        <w:t>DialogTaskHinzufuegen / DialogTaskBearbeiten</w:t>
      </w:r>
      <w:r w:rsidR="009921E2" w:rsidRPr="00A045DF">
        <w:rPr>
          <w:b/>
          <w:bCs/>
          <w:color w:val="000000" w:themeColor="text1"/>
          <w:szCs w:val="22"/>
        </w:rPr>
        <w:t xml:space="preserve"> (View)</w:t>
      </w:r>
    </w:p>
    <w:p w14:paraId="64AA67D7" w14:textId="66B5E41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lastRenderedPageBreak/>
        <w:t>Separate Dialogfenster für das Hinzufügen bzw. Bearbeiten einer Aufgabe</w:t>
      </w:r>
    </w:p>
    <w:p w14:paraId="785E8DE0" w14:textId="1A40A78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fassen und Bearbeiten der Aufgabendaten durch den Benutzer</w:t>
      </w:r>
    </w:p>
    <w:p w14:paraId="5E75C45B" w14:textId="141CB86F"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gebnisse werden an MainWindow (und damit Controller) weitergereicht</w:t>
      </w:r>
    </w:p>
    <w:p w14:paraId="0DE0F9BE" w14:textId="30FD3ABE" w:rsidR="00D01457" w:rsidRPr="00A045DF" w:rsidRDefault="00D01457" w:rsidP="00D01457">
      <w:pPr>
        <w:pStyle w:val="Listenabsatz"/>
        <w:numPr>
          <w:ilvl w:val="0"/>
          <w:numId w:val="23"/>
        </w:numPr>
        <w:rPr>
          <w:b/>
          <w:bCs/>
          <w:color w:val="000000" w:themeColor="text1"/>
          <w:szCs w:val="22"/>
        </w:rPr>
      </w:pPr>
      <w:r w:rsidRPr="00A045DF">
        <w:rPr>
          <w:b/>
          <w:bCs/>
          <w:color w:val="000000" w:themeColor="text1"/>
          <w:szCs w:val="22"/>
        </w:rPr>
        <w:t>erledigteAufgabenliste / ueberfaelligeAufgaben</w:t>
      </w:r>
      <w:r w:rsidR="009921E2" w:rsidRPr="00A045DF">
        <w:rPr>
          <w:b/>
          <w:bCs/>
          <w:color w:val="000000" w:themeColor="text1"/>
          <w:szCs w:val="22"/>
        </w:rPr>
        <w:t xml:space="preserve"> (View)</w:t>
      </w:r>
    </w:p>
    <w:p w14:paraId="0AD9937E" w14:textId="7A5A5552" w:rsidR="00D01457" w:rsidRDefault="009921E2" w:rsidP="00D01457">
      <w:pPr>
        <w:pStyle w:val="Listenabsatz"/>
        <w:numPr>
          <w:ilvl w:val="1"/>
          <w:numId w:val="23"/>
        </w:numPr>
        <w:rPr>
          <w:color w:val="000000" w:themeColor="text1"/>
          <w:szCs w:val="22"/>
        </w:rPr>
      </w:pPr>
      <w:r w:rsidRPr="009921E2">
        <w:rPr>
          <w:color w:val="000000" w:themeColor="text1"/>
          <w:szCs w:val="22"/>
        </w:rPr>
        <w:t>Dialogfenster zur Anzeige erledigter bzw. überfälliger Aufgaben</w:t>
      </w:r>
    </w:p>
    <w:p w14:paraId="7965D293" w14:textId="49839093" w:rsidR="009921E2" w:rsidRPr="00A045DF" w:rsidRDefault="009921E2" w:rsidP="009921E2">
      <w:pPr>
        <w:pStyle w:val="Listenabsatz"/>
        <w:numPr>
          <w:ilvl w:val="0"/>
          <w:numId w:val="23"/>
        </w:numPr>
        <w:rPr>
          <w:b/>
          <w:bCs/>
          <w:color w:val="000000" w:themeColor="text1"/>
          <w:szCs w:val="22"/>
        </w:rPr>
      </w:pPr>
      <w:r w:rsidRPr="00A045DF">
        <w:rPr>
          <w:b/>
          <w:bCs/>
          <w:color w:val="000000" w:themeColor="text1"/>
          <w:szCs w:val="22"/>
        </w:rPr>
        <w:t>TaskController (Controller)</w:t>
      </w:r>
    </w:p>
    <w:p w14:paraId="1AB3143D" w14:textId="2CC60D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mittelt zwischen View und Model über das Interface</w:t>
      </w:r>
    </w:p>
    <w:p w14:paraId="631C21DA" w14:textId="19997496"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Aufrufe der View entgegen, ruft Methoden am Interface (Model) auf</w:t>
      </w:r>
    </w:p>
    <w:p w14:paraId="70FA0435" w14:textId="719FE938" w:rsidR="009921E2" w:rsidRDefault="009921E2" w:rsidP="009921E2">
      <w:pPr>
        <w:pStyle w:val="Listenabsatz"/>
        <w:numPr>
          <w:ilvl w:val="1"/>
          <w:numId w:val="23"/>
        </w:numPr>
        <w:rPr>
          <w:color w:val="000000" w:themeColor="text1"/>
          <w:szCs w:val="22"/>
        </w:rPr>
      </w:pPr>
      <w:r w:rsidRPr="009921E2">
        <w:rPr>
          <w:color w:val="000000" w:themeColor="text1"/>
          <w:szCs w:val="22"/>
        </w:rPr>
        <w:t>Kapselt Steuerungslogik (z.B. Validierung, Übergabe an Model, Aufruf von Speichern/Laden</w:t>
      </w:r>
    </w:p>
    <w:p w14:paraId="54866B97" w14:textId="32E95C0D" w:rsidR="002C0C5B" w:rsidRDefault="002C0C5B" w:rsidP="009921E2">
      <w:pPr>
        <w:pStyle w:val="Listenabsatz"/>
        <w:numPr>
          <w:ilvl w:val="1"/>
          <w:numId w:val="23"/>
        </w:numPr>
        <w:rPr>
          <w:color w:val="000000" w:themeColor="text1"/>
          <w:szCs w:val="22"/>
        </w:rPr>
      </w:pPr>
      <w:r>
        <w:rPr>
          <w:color w:val="000000" w:themeColor="text1"/>
          <w:szCs w:val="22"/>
        </w:rPr>
        <w:t>T</w:t>
      </w:r>
      <w:r w:rsidRPr="002C0C5B">
        <w:rPr>
          <w:color w:val="000000" w:themeColor="text1"/>
          <w:szCs w:val="22"/>
        </w:rPr>
        <w:t>askController nutzt die TaskFactory, um neue Aufgaben anzulegen.</w:t>
      </w:r>
    </w:p>
    <w:p w14:paraId="22DD7A4D" w14:textId="55CC08DF" w:rsidR="00A045DF" w:rsidRDefault="00A045DF" w:rsidP="009921E2">
      <w:pPr>
        <w:pStyle w:val="Listenabsatz"/>
        <w:numPr>
          <w:ilvl w:val="1"/>
          <w:numId w:val="23"/>
        </w:numPr>
        <w:rPr>
          <w:color w:val="000000" w:themeColor="text1"/>
          <w:szCs w:val="22"/>
        </w:rPr>
      </w:pPr>
      <w:r>
        <w:rPr>
          <w:color w:val="000000" w:themeColor="text1"/>
          <w:szCs w:val="22"/>
        </w:rPr>
        <w:t>Implementiert das Interface TaskControllerInterface</w:t>
      </w:r>
    </w:p>
    <w:p w14:paraId="57FBF55B" w14:textId="355E0065" w:rsidR="00D01457" w:rsidRPr="00A045DF" w:rsidRDefault="00D01457" w:rsidP="00D01457">
      <w:pPr>
        <w:pStyle w:val="Listenabsatz"/>
        <w:numPr>
          <w:ilvl w:val="0"/>
          <w:numId w:val="23"/>
        </w:numPr>
        <w:rPr>
          <w:b/>
          <w:bCs/>
          <w:color w:val="000000" w:themeColor="text1"/>
          <w:szCs w:val="22"/>
        </w:rPr>
      </w:pPr>
      <w:r w:rsidRPr="00A045DF">
        <w:rPr>
          <w:b/>
          <w:bCs/>
          <w:color w:val="000000" w:themeColor="text1"/>
          <w:szCs w:val="22"/>
        </w:rPr>
        <w:t>TaskManager</w:t>
      </w:r>
      <w:r w:rsidR="009921E2" w:rsidRPr="00A045DF">
        <w:rPr>
          <w:b/>
          <w:bCs/>
          <w:color w:val="000000" w:themeColor="text1"/>
          <w:szCs w:val="22"/>
        </w:rPr>
        <w:t xml:space="preserve"> (Model)</w:t>
      </w:r>
    </w:p>
    <w:p w14:paraId="296781E8" w14:textId="04688BAD"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Implementiert das Interface, verwaltet die Sammlung aller Aufgaben</w:t>
      </w:r>
    </w:p>
    <w:p w14:paraId="02EF6924" w14:textId="28080C0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Speichern, Laden, Hinzufügen, Löschen, Bearbeiten, Suchen der Aufgaben</w:t>
      </w:r>
    </w:p>
    <w:p w14:paraId="35A144F9" w14:textId="31F66070" w:rsidR="009921E2" w:rsidRDefault="009921E2" w:rsidP="009921E2">
      <w:pPr>
        <w:pStyle w:val="Listenabsatz"/>
        <w:numPr>
          <w:ilvl w:val="1"/>
          <w:numId w:val="23"/>
        </w:numPr>
        <w:rPr>
          <w:color w:val="000000" w:themeColor="text1"/>
          <w:szCs w:val="22"/>
        </w:rPr>
      </w:pPr>
      <w:r w:rsidRPr="009921E2">
        <w:rPr>
          <w:color w:val="000000" w:themeColor="text1"/>
          <w:szCs w:val="22"/>
        </w:rPr>
        <w:t>Arbeitet ausschließlich über das Interface mit dem Controller</w:t>
      </w:r>
    </w:p>
    <w:p w14:paraId="67B6145A" w14:textId="2FDFBD7F" w:rsidR="002C0C5B" w:rsidRDefault="002C0C5B" w:rsidP="002C0C5B">
      <w:pPr>
        <w:pStyle w:val="Listenabsatz"/>
        <w:numPr>
          <w:ilvl w:val="1"/>
          <w:numId w:val="23"/>
        </w:numPr>
        <w:rPr>
          <w:color w:val="000000" w:themeColor="text1"/>
          <w:szCs w:val="22"/>
        </w:rPr>
      </w:pPr>
      <w:r>
        <w:rPr>
          <w:color w:val="000000" w:themeColor="text1"/>
          <w:szCs w:val="22"/>
        </w:rPr>
        <w:t>Die Erzeugung neuer Task-Objekte erfolgt zentral über die Klasse TaskFactory (nach Factory-Pattern)</w:t>
      </w:r>
    </w:p>
    <w:p w14:paraId="4F6541EB" w14:textId="64B04CB0" w:rsidR="00A045DF" w:rsidRPr="002C0C5B" w:rsidRDefault="00A045DF" w:rsidP="002C0C5B">
      <w:pPr>
        <w:pStyle w:val="Listenabsatz"/>
        <w:numPr>
          <w:ilvl w:val="1"/>
          <w:numId w:val="23"/>
        </w:numPr>
        <w:rPr>
          <w:color w:val="000000" w:themeColor="text1"/>
          <w:szCs w:val="22"/>
        </w:rPr>
      </w:pPr>
      <w:r>
        <w:rPr>
          <w:color w:val="000000" w:themeColor="text1"/>
          <w:szCs w:val="22"/>
        </w:rPr>
        <w:t>Implementiert das Interface TaskInterface</w:t>
      </w:r>
    </w:p>
    <w:p w14:paraId="5A256DBB" w14:textId="6AED9D39" w:rsidR="009921E2" w:rsidRPr="00A045DF" w:rsidRDefault="00D01457" w:rsidP="009921E2">
      <w:pPr>
        <w:pStyle w:val="StandardWeb"/>
        <w:numPr>
          <w:ilvl w:val="0"/>
          <w:numId w:val="23"/>
        </w:numPr>
        <w:rPr>
          <w:rFonts w:ascii="Arial" w:hAnsi="Arial"/>
          <w:b/>
          <w:bCs/>
          <w:color w:val="000000" w:themeColor="text1"/>
          <w:sz w:val="22"/>
          <w:szCs w:val="22"/>
        </w:rPr>
      </w:pPr>
      <w:r w:rsidRPr="00A045DF">
        <w:rPr>
          <w:rFonts w:ascii="Arial" w:hAnsi="Arial"/>
          <w:b/>
          <w:bCs/>
          <w:color w:val="000000" w:themeColor="text1"/>
          <w:sz w:val="22"/>
          <w:szCs w:val="22"/>
        </w:rPr>
        <w:t>Task</w:t>
      </w:r>
    </w:p>
    <w:p w14:paraId="68EF8CC7"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atenklasse für einzelne Aufgaben (Attribute: Titel, Beschreibung, Fälligkeitsdatum, Status, Index)</w:t>
      </w:r>
    </w:p>
    <w:p w14:paraId="0B6B991E" w14:textId="29DEF50A" w:rsidR="009921E2" w:rsidRPr="002C0C5B" w:rsidRDefault="009921E2" w:rsidP="00663B3B">
      <w:pPr>
        <w:pStyle w:val="Listenabsatz"/>
        <w:numPr>
          <w:ilvl w:val="1"/>
          <w:numId w:val="23"/>
        </w:numPr>
        <w:rPr>
          <w:color w:val="000000" w:themeColor="text1"/>
          <w:szCs w:val="22"/>
        </w:rPr>
      </w:pPr>
      <w:r w:rsidRPr="002C0C5B">
        <w:rPr>
          <w:color w:val="000000" w:themeColor="text1"/>
          <w:szCs w:val="22"/>
        </w:rPr>
        <w:t>Methoden zum Ändern und Auslesen der Aufgabendaten</w:t>
      </w:r>
      <w:r w:rsidRPr="002C0C5B">
        <w:rPr>
          <w:color w:val="000000" w:themeColor="text1"/>
          <w:szCs w:val="22"/>
        </w:rPr>
        <w:br w:type="page"/>
      </w:r>
    </w:p>
    <w:p w14:paraId="41725140" w14:textId="5D0CF319" w:rsidR="00D01457" w:rsidRPr="009D3C8F" w:rsidRDefault="00B768E3" w:rsidP="009D3C8F">
      <w:pPr>
        <w:pStyle w:val="berschrift2"/>
        <w:numPr>
          <w:ilvl w:val="0"/>
          <w:numId w:val="0"/>
        </w:numPr>
      </w:pPr>
      <w:bookmarkStart w:id="41" w:name="_Toc204855279"/>
      <w:r>
        <w:lastRenderedPageBreak/>
        <w:t>1</w:t>
      </w:r>
      <w:r w:rsidR="00A36CC4">
        <w:t>9</w:t>
      </w:r>
      <w:r>
        <w:t xml:space="preserve">.2 </w:t>
      </w:r>
      <w:r w:rsidR="00D01457" w:rsidRPr="009D3C8F">
        <w:t>Abhängigkeiten</w:t>
      </w:r>
      <w:bookmarkEnd w:id="41"/>
    </w:p>
    <w:p w14:paraId="303DC374" w14:textId="3F4E97AE" w:rsidR="00060428" w:rsidRDefault="00060428" w:rsidP="009921E2">
      <w:pPr>
        <w:pStyle w:val="Listenabsatz"/>
        <w:numPr>
          <w:ilvl w:val="0"/>
          <w:numId w:val="23"/>
        </w:numPr>
        <w:rPr>
          <w:color w:val="000000" w:themeColor="text1"/>
          <w:szCs w:val="22"/>
        </w:rPr>
      </w:pPr>
      <w:r w:rsidRPr="00060428">
        <w:rPr>
          <w:color w:val="000000" w:themeColor="text1"/>
          <w:szCs w:val="22"/>
        </w:rPr>
        <w:t>TaskController und TaskManager verwenden die TaskFactory zur Erzeugung von Task-Objekten (Factory-Pattern)</w:t>
      </w:r>
    </w:p>
    <w:p w14:paraId="42E4EBC9" w14:textId="60441DF2"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MainWindow und die Dialoge kommunizieren ausschließlich mit dem TaskController</w:t>
      </w:r>
    </w:p>
    <w:p w14:paraId="63364AF8" w14:textId="226FF1AC"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 xml:space="preserve">TaskController hält einen Zeiger auf das Interface (TaskInterface) und ruft Methoden wie addTask(), deleteTask(), loadAufgaben(), saveAufgaben() </w:t>
      </w:r>
      <w:r>
        <w:rPr>
          <w:color w:val="000000" w:themeColor="text1"/>
          <w:szCs w:val="22"/>
        </w:rPr>
        <w:t xml:space="preserve">usw. </w:t>
      </w:r>
      <w:r w:rsidRPr="009921E2">
        <w:rPr>
          <w:color w:val="000000" w:themeColor="text1"/>
          <w:szCs w:val="22"/>
        </w:rPr>
        <w:t>ausschließlich über dieses Interface auf</w:t>
      </w:r>
    </w:p>
    <w:p w14:paraId="34E6FAD7" w14:textId="3B971B1E"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TaskManager implementiert das Interface und stellt die Logik zur Aufgabenverwaltung bereit</w:t>
      </w:r>
    </w:p>
    <w:p w14:paraId="1C31CF6B" w14:textId="7A2141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TaskManager verwaltet eine Sammlung von Task-Objekten</w:t>
      </w:r>
    </w:p>
    <w:p w14:paraId="3DEEF006" w14:textId="68DEAB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Dialogfenster übergeben ihre Eingaben über MainWindow an den Controller</w:t>
      </w:r>
    </w:p>
    <w:p w14:paraId="127AD9D8" w14:textId="1CB8F42B" w:rsidR="00EA327B" w:rsidRDefault="009921E2" w:rsidP="009921E2">
      <w:pPr>
        <w:pStyle w:val="Listenabsatz"/>
        <w:numPr>
          <w:ilvl w:val="0"/>
          <w:numId w:val="23"/>
        </w:numPr>
        <w:rPr>
          <w:color w:val="000000" w:themeColor="text1"/>
          <w:szCs w:val="22"/>
        </w:rPr>
      </w:pPr>
      <w:r w:rsidRPr="009921E2">
        <w:rPr>
          <w:color w:val="000000" w:themeColor="text1"/>
          <w:szCs w:val="22"/>
        </w:rPr>
        <w:t>Die View kennt niemals die konkrete Implementierung des Models, sondern nutzt immer den Controller</w:t>
      </w:r>
    </w:p>
    <w:p w14:paraId="7322E505" w14:textId="131F9555" w:rsidR="009921E2" w:rsidRPr="00EA327B" w:rsidRDefault="00EA327B" w:rsidP="00EA327B">
      <w:pPr>
        <w:rPr>
          <w:color w:val="000000" w:themeColor="text1"/>
          <w:szCs w:val="22"/>
        </w:rPr>
      </w:pPr>
      <w:r>
        <w:rPr>
          <w:color w:val="000000" w:themeColor="text1"/>
          <w:szCs w:val="22"/>
        </w:rPr>
        <w:br w:type="page"/>
      </w:r>
    </w:p>
    <w:p w14:paraId="615C2D41" w14:textId="0429C22A" w:rsidR="00D01457" w:rsidRDefault="00D01457" w:rsidP="00E946FF">
      <w:pPr>
        <w:spacing w:after="0"/>
      </w:pPr>
      <w:r>
        <w:lastRenderedPageBreak/>
        <w:t xml:space="preserve">Abbildung </w:t>
      </w:r>
      <w:fldSimple w:instr=" SEQ Abbildung \* ARABIC ">
        <w:r w:rsidR="00A91853">
          <w:rPr>
            <w:noProof/>
          </w:rPr>
          <w:t>6</w:t>
        </w:r>
      </w:fldSimple>
      <w:r>
        <w:t>: UML-Klassendiagramm</w:t>
      </w:r>
    </w:p>
    <w:p w14:paraId="2840F77F" w14:textId="55C28DF2" w:rsidR="00D01457" w:rsidRPr="009144DD" w:rsidRDefault="00EA327B" w:rsidP="00D01457">
      <w:pPr>
        <w:spacing w:after="0" w:line="276" w:lineRule="auto"/>
      </w:pPr>
      <w:r>
        <w:object w:dxaOrig="15975" w:dyaOrig="15555" w14:anchorId="2F38B9F3">
          <v:shape id="_x0000_i1028" type="#_x0000_t75" style="width:481.45pt;height:468.95pt" o:ole="">
            <v:imagedata r:id="rId21" o:title=""/>
          </v:shape>
          <o:OLEObject Type="Embed" ProgID="Visio.Drawing.15" ShapeID="_x0000_i1028" DrawAspect="Content" ObjectID="_1817109498" r:id="rId22"/>
        </w:object>
      </w:r>
    </w:p>
    <w:p w14:paraId="39E9C925" w14:textId="744BE05E" w:rsidR="00783E48" w:rsidRPr="002D47B9" w:rsidRDefault="00D01457" w:rsidP="002D47B9">
      <w:r w:rsidRPr="009144DD">
        <w:t xml:space="preserve">Quelle: </w:t>
      </w:r>
      <w:r w:rsidR="002D47B9" w:rsidRPr="002D47B9">
        <w:t>Eigene Darstellung mit Microsoft Visio (Microsoft 365, Version 2506)</w:t>
      </w:r>
    </w:p>
    <w:p w14:paraId="58D67452" w14:textId="562D664E" w:rsidR="00783E48" w:rsidRDefault="00B768E3" w:rsidP="00783E48">
      <w:pPr>
        <w:pStyle w:val="berschrift2"/>
        <w:numPr>
          <w:ilvl w:val="0"/>
          <w:numId w:val="0"/>
        </w:numPr>
      </w:pPr>
      <w:bookmarkStart w:id="42" w:name="_Toc204855280"/>
      <w:r>
        <w:t>1</w:t>
      </w:r>
      <w:r w:rsidR="00A36CC4">
        <w:t>9</w:t>
      </w:r>
      <w:r>
        <w:t xml:space="preserve">.3 </w:t>
      </w:r>
      <w:r w:rsidR="00783E48">
        <w:t>Erweiterbarkeit</w:t>
      </w:r>
      <w:bookmarkEnd w:id="42"/>
      <w:r w:rsidR="009876A9">
        <w:t xml:space="preserve"> </w:t>
      </w:r>
    </w:p>
    <w:p w14:paraId="5F6397A7" w14:textId="4142D431" w:rsidR="00D01457" w:rsidRPr="009144DD" w:rsidRDefault="009921E2" w:rsidP="00D01457">
      <w:r w:rsidRPr="009921E2">
        <w:t xml:space="preserve">Die lose Kopplung durch </w:t>
      </w:r>
      <w:r w:rsidR="00A045DF">
        <w:t xml:space="preserve">die </w:t>
      </w:r>
      <w:r w:rsidRPr="009921E2">
        <w:t>Interface</w:t>
      </w:r>
      <w:r w:rsidR="00A045DF">
        <w:t>s</w:t>
      </w:r>
      <w:r w:rsidRPr="009921E2">
        <w:t xml:space="preserve"> ermöglicht es, </w:t>
      </w:r>
      <w:r w:rsidR="00A045DF">
        <w:t>Module</w:t>
      </w:r>
      <w:r w:rsidRPr="009921E2">
        <w:t xml:space="preserve"> auszutauschen (z. B. durch eine neue Klasse für Datenbank- oder Netzwerkspeicherung), ohne dass </w:t>
      </w:r>
      <w:r w:rsidR="00A045DF">
        <w:t xml:space="preserve">aufwendige </w:t>
      </w:r>
      <w:r w:rsidRPr="009921E2">
        <w:t xml:space="preserve">Änderungen an </w:t>
      </w:r>
      <w:r w:rsidR="00A045DF">
        <w:t>der Code Basis</w:t>
      </w:r>
      <w:r w:rsidRPr="009921E2">
        <w:t xml:space="preserve"> notwendig sind.</w:t>
      </w:r>
      <w:r w:rsidR="003316EA">
        <w:t xml:space="preserve"> </w:t>
      </w:r>
      <w:r w:rsidRPr="009921E2">
        <w:t>Neue Features wie alternative Speicherformate, Synchronisierung oder weitere Darstellungsformen können einfach durch neue Implementierungen des Interfaces ergänzt werden.</w:t>
      </w:r>
      <w:r w:rsidR="003316EA">
        <w:t xml:space="preserve"> </w:t>
      </w:r>
      <w:r w:rsidRPr="009921E2">
        <w:t>Das MVC-Muster vereinfacht das Testen einzelner Komponenten, da View, Controller und Model isoliert getestet werden können.</w:t>
      </w:r>
      <w:r w:rsidR="003316EA">
        <w:t xml:space="preserve"> </w:t>
      </w:r>
      <w:r w:rsidR="00D01457" w:rsidRPr="009144DD">
        <w:br w:type="page"/>
      </w:r>
    </w:p>
    <w:p w14:paraId="3F1920C4" w14:textId="05FFEE2D" w:rsidR="00523FCB" w:rsidRDefault="00D01457" w:rsidP="00523FCB">
      <w:pPr>
        <w:pStyle w:val="berschrift1"/>
      </w:pPr>
      <w:r>
        <w:lastRenderedPageBreak/>
        <w:t xml:space="preserve"> </w:t>
      </w:r>
      <w:bookmarkStart w:id="43" w:name="_Toc204855281"/>
      <w:r w:rsidRPr="00CC7C7F">
        <w:t>Verhalten</w:t>
      </w:r>
      <w:bookmarkEnd w:id="43"/>
    </w:p>
    <w:p w14:paraId="3135675B" w14:textId="3FF61BD3" w:rsidR="00C85BEF" w:rsidRDefault="00C85BEF" w:rsidP="00523FCB">
      <w:r>
        <w:t>In der UML werden Sequenzdiagramme eingesetzt, um die Kommunikation und den Ablauf zwischen verschiedenen Objekten bzw. Komponenten einer Anwendung darzustellen. Sequenzdiagramme können mit Anwendungsfällen verknüpft werden und bieten eine Sicht auf den Ablauf der Methodenaufrufe und Antworten zwischen den beteiligten Instanzen</w:t>
      </w:r>
      <w:r w:rsidR="00492A4F">
        <w:t xml:space="preserve"> </w:t>
      </w:r>
      <w:r w:rsidR="00492A4F" w:rsidRPr="00492A4F">
        <w:t>(Sommerville, 2012, S. 162)</w:t>
      </w:r>
      <w:r>
        <w:t>.</w:t>
      </w:r>
      <w:r w:rsidR="00E97FEE">
        <w:t xml:space="preserve"> Die Objekte </w:t>
      </w:r>
      <w:r w:rsidR="006A19EC">
        <w:t xml:space="preserve">und Akteure werden als Rechtecke mit Lebenslinien visualisiert, die Interaktionen als gerichtete Kanten (Pfeile) für Methodenaufrufe und Rückgaben </w:t>
      </w:r>
      <w:r w:rsidR="006A19EC" w:rsidRPr="006A19EC">
        <w:t>(Balzert, 2009, S. 333–334)</w:t>
      </w:r>
      <w:r w:rsidR="006A19EC">
        <w:t>.</w:t>
      </w:r>
      <w:r w:rsidR="00B869DB">
        <w:t xml:space="preserve"> </w:t>
      </w:r>
      <w:r w:rsidR="00B869DB" w:rsidRPr="00B869DB">
        <w:t>Zudem wird im Diagramm durch einen ALT-Block auch der Fehlerfall (z. B. ungültige Eingaben) dargestellt, wie es in Sommerville (2012, S. 162) empfohlen wird. Die Rückmeldung an den Benutzer erfolgt dann direkt über die grafische Oberfläche, ohne weitere Systeminteraktionen.</w:t>
      </w:r>
    </w:p>
    <w:p w14:paraId="4A91EA57" w14:textId="2A479E5D" w:rsidR="00911F65" w:rsidRDefault="006A19EC" w:rsidP="006A19EC">
      <w:r>
        <w:t>Das folgende Sequenzdiagramm in Abbildung 7 zeigt den Ablauf des Use Cases „Aufgabe anlegen“ (sh. Kapitel 11 – Geschäftsprozess 1). Im Diagramm ist zu erkennen, dass die Benutzeraktion zunächst an die View weitergegeben wird, die wiederum den Controller aufruft. Über das Interface wird das Model (TaskManager) angesprochen, was die Daten an die Persistenzschicht weiterleitet. Nach Abschluss der Operation werden Rückgabepfade von TaskManager über das Interface zum Controller und von dort zur View sowie als Rückmeldung an den Benutzer dargestellt.</w:t>
      </w:r>
    </w:p>
    <w:p w14:paraId="649592F4" w14:textId="4AFB4F6F" w:rsidR="008F7862" w:rsidRDefault="00716DEA" w:rsidP="006A19EC">
      <w:r w:rsidRPr="00716DEA">
        <w:t>Die Darstellung als Sequenzfluss wurde gewählt, um den logischen Ablauf und die zeitliche Reihenfolge der wichtigsten Interaktionen im Use Case „Aufgabe anlegen“ klar und übersichtlich zu veranschaulichen.</w:t>
      </w:r>
      <w:r>
        <w:t xml:space="preserve"> </w:t>
      </w:r>
      <w:r w:rsidRPr="00716DEA">
        <w:t>Damit wird nachvollziehbar, wie die Benutzeraktion Schritt für Schritt durch alle beteiligten Komponenten des Systems weitergegeben und verarbeitet wird.</w:t>
      </w:r>
    </w:p>
    <w:p w14:paraId="26232D24" w14:textId="77777777" w:rsidR="008F7862" w:rsidRDefault="008F7862">
      <w:r>
        <w:br w:type="page"/>
      </w:r>
    </w:p>
    <w:p w14:paraId="0F3931B2" w14:textId="273AAA5A" w:rsidR="00D01457" w:rsidRPr="00B430F4" w:rsidRDefault="00D01457" w:rsidP="00D01457">
      <w:pPr>
        <w:spacing w:line="276" w:lineRule="auto"/>
        <w:rPr>
          <w:szCs w:val="22"/>
        </w:rPr>
      </w:pPr>
      <w:r w:rsidRPr="00B430F4">
        <w:rPr>
          <w:szCs w:val="22"/>
        </w:rPr>
        <w:lastRenderedPageBreak/>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A91853">
        <w:rPr>
          <w:noProof/>
          <w:szCs w:val="22"/>
        </w:rPr>
        <w:t>7</w:t>
      </w:r>
      <w:r w:rsidR="00C25754">
        <w:rPr>
          <w:szCs w:val="22"/>
        </w:rPr>
        <w:fldChar w:fldCharType="end"/>
      </w:r>
      <w:r w:rsidRPr="00B430F4">
        <w:rPr>
          <w:szCs w:val="22"/>
        </w:rPr>
        <w:t>: UML-Sequenzdiagramm</w:t>
      </w:r>
      <w:r w:rsidR="00523FCB">
        <w:rPr>
          <w:szCs w:val="22"/>
        </w:rPr>
        <w:t>: Aufgabe hinzufügen</w:t>
      </w:r>
    </w:p>
    <w:p w14:paraId="20343E87" w14:textId="64614B0C" w:rsidR="00D01457" w:rsidRDefault="000F2558" w:rsidP="00D01457">
      <w:pPr>
        <w:spacing w:line="276" w:lineRule="auto"/>
        <w:rPr>
          <w:szCs w:val="22"/>
        </w:rPr>
      </w:pPr>
      <w:r>
        <w:rPr>
          <w:noProof/>
        </w:rPr>
        <w:drawing>
          <wp:inline distT="0" distB="0" distL="0" distR="0" wp14:anchorId="0388ED72" wp14:editId="25D513C1">
            <wp:extent cx="6120130" cy="5241290"/>
            <wp:effectExtent l="0" t="0" r="0" b="0"/>
            <wp:docPr id="141432232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322324"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130" cy="5241290"/>
                    </a:xfrm>
                    <a:prstGeom prst="rect">
                      <a:avLst/>
                    </a:prstGeom>
                  </pic:spPr>
                </pic:pic>
              </a:graphicData>
            </a:graphic>
          </wp:inline>
        </w:drawing>
      </w:r>
    </w:p>
    <w:p w14:paraId="77822B3F" w14:textId="77777777" w:rsidR="0076190F" w:rsidRDefault="00D01457">
      <w:pPr>
        <w:rPr>
          <w:color w:val="000000" w:themeColor="text1"/>
          <w:szCs w:val="22"/>
        </w:rPr>
      </w:pPr>
      <w:r>
        <w:rPr>
          <w:szCs w:val="22"/>
        </w:rPr>
        <w:t>Quelle: Eigene Darstellung</w:t>
      </w:r>
      <w:r w:rsidR="002D47B9">
        <w:rPr>
          <w:szCs w:val="22"/>
        </w:rPr>
        <w:t xml:space="preserve"> mit </w:t>
      </w:r>
      <w:r w:rsidR="0076190F" w:rsidRPr="0076190F">
        <w:rPr>
          <w:szCs w:val="22"/>
        </w:rPr>
        <w:t>(</w:t>
      </w:r>
      <w:r w:rsidR="0076190F" w:rsidRPr="0076190F">
        <w:t>SequenceDiagram.org</w:t>
      </w:r>
      <w:r w:rsidR="0076190F" w:rsidRPr="0076190F">
        <w:rPr>
          <w:szCs w:val="22"/>
        </w:rPr>
        <w:t>, o. D.)</w:t>
      </w:r>
      <w:r w:rsidR="004848F6">
        <w:rPr>
          <w:color w:val="000000" w:themeColor="text1"/>
          <w:szCs w:val="22"/>
        </w:rPr>
        <w:br w:type="page"/>
      </w:r>
    </w:p>
    <w:p w14:paraId="56983D1F" w14:textId="77777777" w:rsidR="003B0639" w:rsidRDefault="003B0639" w:rsidP="003B0639">
      <w:pPr>
        <w:pStyle w:val="berschrift1"/>
        <w:numPr>
          <w:ilvl w:val="0"/>
          <w:numId w:val="0"/>
        </w:numPr>
      </w:pPr>
      <w:bookmarkStart w:id="44" w:name="_Toc204090625"/>
      <w:r>
        <w:lastRenderedPageBreak/>
        <w:t>P</w:t>
      </w:r>
      <w:r w:rsidRPr="00F55FA9">
        <w:t xml:space="preserve">hase </w:t>
      </w:r>
      <w:r>
        <w:t>3</w:t>
      </w:r>
      <w:r w:rsidRPr="00F55FA9">
        <w:t xml:space="preserve">: </w:t>
      </w:r>
      <w:r>
        <w:t>Finalisierungsphase</w:t>
      </w:r>
      <w:r w:rsidRPr="00F55FA9">
        <w:t xml:space="preserve"> </w:t>
      </w:r>
      <w:r>
        <w:t>–</w:t>
      </w:r>
      <w:r w:rsidRPr="00F55FA9">
        <w:t xml:space="preserve"> </w:t>
      </w:r>
      <w:r>
        <w:t>Testdokument</w:t>
      </w:r>
      <w:bookmarkEnd w:id="44"/>
    </w:p>
    <w:p w14:paraId="296DBF2E" w14:textId="77777777" w:rsidR="003B0639" w:rsidRDefault="003B0639" w:rsidP="003B0639">
      <w:pPr>
        <w:pStyle w:val="berschrift1"/>
        <w:spacing w:before="0"/>
      </w:pPr>
      <w:bookmarkStart w:id="45" w:name="_Toc204090626"/>
      <w:r>
        <w:t>Teststrategie</w:t>
      </w:r>
      <w:bookmarkEnd w:id="45"/>
    </w:p>
    <w:p w14:paraId="724C1748" w14:textId="685E4832" w:rsidR="003B0639" w:rsidRDefault="003B0639" w:rsidP="003B0639">
      <w:pPr>
        <w:pStyle w:val="berschrift2"/>
        <w:numPr>
          <w:ilvl w:val="0"/>
          <w:numId w:val="0"/>
        </w:numPr>
      </w:pPr>
      <w:bookmarkStart w:id="46" w:name="_Toc204090627"/>
      <w:r>
        <w:t>21.1 Unit-Tests</w:t>
      </w:r>
      <w:bookmarkEnd w:id="46"/>
    </w:p>
    <w:p w14:paraId="6C26219C" w14:textId="6050E9F6" w:rsidR="003B0639" w:rsidRDefault="003B0639" w:rsidP="003B0639">
      <w:r>
        <w:t>Zum Testen w</w:t>
      </w:r>
      <w:r w:rsidR="00585A5B">
        <w:t>e</w:t>
      </w:r>
      <w:r>
        <w:t xml:space="preserve">rden automatisierte Unit-Tests mit Googletest geschrieben, wie in Abschnitt 13.2 bereits erwähnt. </w:t>
      </w:r>
      <w:r w:rsidR="00CD1AB2">
        <w:t xml:space="preserve">Es werden die Kernfunktionen der Geschäftslogik (Model) durch die automatisierten Tests abgesichert. </w:t>
      </w:r>
      <w:r>
        <w:t>Konkret w</w:t>
      </w:r>
      <w:r w:rsidR="00585A5B">
        <w:t>e</w:t>
      </w:r>
      <w:r>
        <w:t>rden folgende Funktionen</w:t>
      </w:r>
      <w:r w:rsidR="00317218">
        <w:t xml:space="preserve"> bzw. Module</w:t>
      </w:r>
      <w:r>
        <w:t xml:space="preserve"> getestet:</w:t>
      </w:r>
    </w:p>
    <w:p w14:paraId="304B72C8" w14:textId="72593D38" w:rsidR="00A620D6" w:rsidRPr="00585A5B" w:rsidRDefault="00585A5B" w:rsidP="003B0639">
      <w:pPr>
        <w:pStyle w:val="Listenabsatz"/>
        <w:numPr>
          <w:ilvl w:val="0"/>
          <w:numId w:val="41"/>
        </w:numPr>
      </w:pPr>
      <w:r w:rsidRPr="00585A5B">
        <w:t>Prüfen ob TaskFactory::createTask alle Attribute korrekt in ein</w:t>
      </w:r>
      <w:r>
        <w:t xml:space="preserve"> neues Task-Objekt übernimmt (T01)</w:t>
      </w:r>
    </w:p>
    <w:p w14:paraId="35ADCEB5" w14:textId="6FDADCA0" w:rsidR="00A620D6" w:rsidRDefault="007638F6" w:rsidP="003B0639">
      <w:pPr>
        <w:pStyle w:val="Listenabsatz"/>
        <w:numPr>
          <w:ilvl w:val="0"/>
          <w:numId w:val="41"/>
        </w:numPr>
      </w:pPr>
      <w:r>
        <w:t>Testet die Kernfunktion addTask des TaskManagers und stellt sicher, dass das Hinzufügen einer Aufgabe die Liste korrekt erweitert (T02)</w:t>
      </w:r>
    </w:p>
    <w:p w14:paraId="7F62BC35" w14:textId="27CD344F" w:rsidR="007638F6" w:rsidRDefault="007638F6" w:rsidP="003B0639">
      <w:pPr>
        <w:pStyle w:val="Listenabsatz"/>
        <w:numPr>
          <w:ilvl w:val="0"/>
          <w:numId w:val="41"/>
        </w:numPr>
      </w:pPr>
      <w:r>
        <w:t>Testet die Kernfunktion deleteTask des TaskManagers und stellt sicher, dass eine vorhandene Aufgabe korrekt entfernt wird (T03)</w:t>
      </w:r>
    </w:p>
    <w:p w14:paraId="7D999128" w14:textId="20B7ACBD" w:rsidR="00317218" w:rsidRDefault="00317218" w:rsidP="003B0639">
      <w:pPr>
        <w:pStyle w:val="Listenabsatz"/>
        <w:numPr>
          <w:ilvl w:val="0"/>
          <w:numId w:val="41"/>
        </w:numPr>
      </w:pPr>
      <w:r>
        <w:t>Testet die Bearbeitungsfunktion editAufgabe des TaskManagers und stellt sicher, dass Änderungen an einer vorhandenen Aufgabe korrekt übernommen werden (T04)</w:t>
      </w:r>
    </w:p>
    <w:p w14:paraId="34825F32" w14:textId="62AD5DCD" w:rsidR="00317218" w:rsidRDefault="00317218" w:rsidP="003B0639">
      <w:pPr>
        <w:pStyle w:val="Listenabsatz"/>
        <w:numPr>
          <w:ilvl w:val="0"/>
          <w:numId w:val="41"/>
        </w:numPr>
      </w:pPr>
      <w:r>
        <w:t>Testet die Funktion markiereAufgabeAlsErledigt des TaskManagers und stellt sicher, dass der Status einer Aufgabe von false auf true wechselt (T05)</w:t>
      </w:r>
    </w:p>
    <w:p w14:paraId="44AA6C95" w14:textId="6122BEF6" w:rsidR="00317218" w:rsidRPr="00585A5B" w:rsidRDefault="007B33E3" w:rsidP="003B0639">
      <w:pPr>
        <w:pStyle w:val="Listenabsatz"/>
        <w:numPr>
          <w:ilvl w:val="0"/>
          <w:numId w:val="41"/>
        </w:numPr>
      </w:pPr>
      <w:r>
        <w:t>Testet die Persistenzfunktionalität des TaskManagers. Es wird geprüft, ob die Methoden saveAufgaben und loadAufgaben korrekt in eine CSV-Datei schreiben und anschließen wieder einlesen</w:t>
      </w:r>
    </w:p>
    <w:p w14:paraId="24517606" w14:textId="165C9D9E" w:rsidR="003B0639" w:rsidRPr="00B27712" w:rsidRDefault="003B0639" w:rsidP="003B0639">
      <w:r w:rsidRPr="00260F4A">
        <w:t xml:space="preserve">Ziel der Unit-Tests </w:t>
      </w:r>
      <w:r w:rsidR="00585A5B">
        <w:t>ist</w:t>
      </w:r>
      <w:r w:rsidRPr="00260F4A">
        <w:t xml:space="preserve"> es, sicherzustellen, dass die wichtigsten Kernfunktionen </w:t>
      </w:r>
      <w:r w:rsidR="000C50C0">
        <w:t xml:space="preserve">bzw. Module </w:t>
      </w:r>
      <w:r w:rsidRPr="00260F4A">
        <w:t>der Anwendung</w:t>
      </w:r>
      <w:r w:rsidR="000C50C0">
        <w:t xml:space="preserve"> korrekt</w:t>
      </w:r>
      <w:r w:rsidRPr="00260F4A">
        <w:t xml:space="preserve"> funktionieren</w:t>
      </w:r>
      <w:r w:rsidR="00A620D6">
        <w:t>.</w:t>
      </w:r>
    </w:p>
    <w:p w14:paraId="64297C73" w14:textId="5B5176D9" w:rsidR="003B0639" w:rsidRDefault="003B0639" w:rsidP="003B0639">
      <w:pPr>
        <w:pStyle w:val="berschrift2"/>
        <w:numPr>
          <w:ilvl w:val="0"/>
          <w:numId w:val="0"/>
        </w:numPr>
      </w:pPr>
      <w:bookmarkStart w:id="47" w:name="_Toc204090628"/>
      <w:r>
        <w:t>21.2 Integrationstests</w:t>
      </w:r>
      <w:bookmarkEnd w:id="47"/>
    </w:p>
    <w:p w14:paraId="2698316E" w14:textId="77777777" w:rsidR="003B0639" w:rsidRDefault="003B0639" w:rsidP="003B0639">
      <w:r>
        <w:t>Zusätzlich wurden Integrationstests durchgeführt, bei denen ein typischer Workflow aus Anwendersicht getestet wurde. Dabei wurde automatisiert getestet:</w:t>
      </w:r>
    </w:p>
    <w:p w14:paraId="37AD00C9" w14:textId="77777777" w:rsidR="003B0639" w:rsidRDefault="003B0639" w:rsidP="003B0639">
      <w:pPr>
        <w:pStyle w:val="Listenabsatz"/>
        <w:numPr>
          <w:ilvl w:val="0"/>
          <w:numId w:val="42"/>
        </w:numPr>
      </w:pPr>
      <w:r>
        <w:t>Aufgabe anlegen (T05)</w:t>
      </w:r>
    </w:p>
    <w:p w14:paraId="0303DEDD" w14:textId="77777777" w:rsidR="003B0639" w:rsidRDefault="003B0639" w:rsidP="003B0639">
      <w:pPr>
        <w:pStyle w:val="Listenabsatz"/>
        <w:numPr>
          <w:ilvl w:val="0"/>
          <w:numId w:val="42"/>
        </w:numPr>
      </w:pPr>
      <w:r>
        <w:t>Angelegte Aufgabe bearbeiten (T05)</w:t>
      </w:r>
    </w:p>
    <w:p w14:paraId="46896E78" w14:textId="77777777" w:rsidR="003B0639" w:rsidRDefault="003B0639" w:rsidP="003B0639">
      <w:r>
        <w:t>Außerdem wurde ergänzend getestet, ob nach dem Markieren einer Aufgabe als erledigt diese wie vorhergesehen aus dem ListWidget der offenen Aufgaben verschwindet (T05). Diese Funktion lässt sich nur manuell in der GUI überprüfen und wird daher mit einem Screenshot im Testprotokoll hinterlegt.</w:t>
      </w:r>
    </w:p>
    <w:p w14:paraId="215FD58D" w14:textId="77777777" w:rsidR="003B0639" w:rsidRPr="00820230" w:rsidRDefault="003B0639" w:rsidP="003B0639">
      <w:r>
        <w:t>Das Ziel der Integrationstests ist es, sicherzustellen, dass das Zusammenspiel der Anwendungsabläufe vom Benutzer wie erwartet funktionieren.</w:t>
      </w:r>
    </w:p>
    <w:p w14:paraId="7490588A" w14:textId="30596BD4" w:rsidR="003B0639" w:rsidRDefault="003B0639" w:rsidP="003B0639">
      <w:pPr>
        <w:pStyle w:val="berschrift2"/>
        <w:numPr>
          <w:ilvl w:val="0"/>
          <w:numId w:val="0"/>
        </w:numPr>
      </w:pPr>
      <w:bookmarkStart w:id="48" w:name="_Toc204090629"/>
      <w:r>
        <w:lastRenderedPageBreak/>
        <w:t>21.3 Systemtests</w:t>
      </w:r>
      <w:bookmarkEnd w:id="48"/>
    </w:p>
    <w:p w14:paraId="60A18990" w14:textId="77777777" w:rsidR="003B0639" w:rsidRDefault="003B0639" w:rsidP="003B0639">
      <w:r>
        <w:t>Die Systemtests wurden komplett manuell durchgeführt. Dabei wurde die komplette Anwendung inklusive grafischer Benutzeroberfläche getestet. Die Testergebnisse werden zur Nachvollziehbarkeit durch Screenshots dokumentiert und dem Testprotokoll beigefügt. Folgende Funktionen wurden geprüft:</w:t>
      </w:r>
    </w:p>
    <w:p w14:paraId="302734A7" w14:textId="77777777" w:rsidR="003B0639" w:rsidRDefault="003B0639" w:rsidP="003B0639">
      <w:pPr>
        <w:pStyle w:val="Listenabsatz"/>
        <w:numPr>
          <w:ilvl w:val="0"/>
          <w:numId w:val="43"/>
        </w:numPr>
      </w:pPr>
      <w:r>
        <w:t>Aufgabe anlegen und bearbeiten über GUI (S01, S02)</w:t>
      </w:r>
    </w:p>
    <w:p w14:paraId="6B1BAE40" w14:textId="77777777" w:rsidR="003B0639" w:rsidRDefault="003B0639" w:rsidP="003B0639">
      <w:pPr>
        <w:pStyle w:val="Listenabsatz"/>
        <w:numPr>
          <w:ilvl w:val="0"/>
          <w:numId w:val="43"/>
        </w:numPr>
      </w:pPr>
      <w:r>
        <w:t>Aufgabe als erledigt markieren (S03)</w:t>
      </w:r>
    </w:p>
    <w:p w14:paraId="1FF8C74F" w14:textId="77777777" w:rsidR="003B0639" w:rsidRDefault="003B0639" w:rsidP="003B0639">
      <w:pPr>
        <w:pStyle w:val="Listenabsatz"/>
        <w:numPr>
          <w:ilvl w:val="0"/>
          <w:numId w:val="43"/>
        </w:numPr>
      </w:pPr>
      <w:r>
        <w:t>Überfällige Aufgaben anzeigen (S04)</w:t>
      </w:r>
    </w:p>
    <w:p w14:paraId="2602F77E" w14:textId="77777777" w:rsidR="003B0639" w:rsidRDefault="003B0639" w:rsidP="003B0639">
      <w:pPr>
        <w:pStyle w:val="Listenabsatz"/>
        <w:numPr>
          <w:ilvl w:val="0"/>
          <w:numId w:val="43"/>
        </w:numPr>
      </w:pPr>
      <w:r>
        <w:t>Speichern und Laden der Aufgaben beim Schließen und Öffnen der Anwendung (S05)</w:t>
      </w:r>
    </w:p>
    <w:p w14:paraId="5ADD75C9" w14:textId="77777777" w:rsidR="003B0639" w:rsidRDefault="003B0639" w:rsidP="003B0639">
      <w:pPr>
        <w:pStyle w:val="Listenabsatz"/>
        <w:numPr>
          <w:ilvl w:val="0"/>
          <w:numId w:val="43"/>
        </w:numPr>
      </w:pPr>
      <w:r>
        <w:t>Aufgabe löschen über GUI (S06)</w:t>
      </w:r>
    </w:p>
    <w:p w14:paraId="7CFC9820" w14:textId="77777777" w:rsidR="003B0639" w:rsidRDefault="003B0639" w:rsidP="003B0639">
      <w:r>
        <w:t>Ziel der Systemtests ist es, die Anwendung unter realen Einsatzbedingungen (nicht aus dem Testumfeld heraus) zu prüfen und sicherzustellen, dass sie aus Anwendersicht stabil und bedienbar ist.</w:t>
      </w:r>
      <w:r>
        <w:br w:type="page"/>
      </w:r>
    </w:p>
    <w:p w14:paraId="01650A5A" w14:textId="77777777" w:rsidR="003B0639" w:rsidRDefault="003B0639" w:rsidP="003B0639">
      <w:pPr>
        <w:pStyle w:val="berschrift1"/>
      </w:pPr>
      <w:bookmarkStart w:id="49" w:name="_Toc204090630"/>
      <w:r>
        <w:lastRenderedPageBreak/>
        <w:t>Testprotokoll</w:t>
      </w:r>
      <w:bookmarkEnd w:id="49"/>
    </w:p>
    <w:p w14:paraId="75201009" w14:textId="07AC44D4" w:rsidR="00A620D6" w:rsidRDefault="00A620D6" w:rsidP="00A620D6">
      <w:r>
        <w:t>Tabelle 2: Unit-Tests</w:t>
      </w:r>
    </w:p>
    <w:tbl>
      <w:tblPr>
        <w:tblStyle w:val="Tabellenraster"/>
        <w:tblW w:w="0" w:type="auto"/>
        <w:tblLook w:val="04A0" w:firstRow="1" w:lastRow="0" w:firstColumn="1" w:lastColumn="0" w:noHBand="0" w:noVBand="1"/>
      </w:tblPr>
      <w:tblGrid>
        <w:gridCol w:w="742"/>
        <w:gridCol w:w="2105"/>
        <w:gridCol w:w="1132"/>
        <w:gridCol w:w="1840"/>
        <w:gridCol w:w="2540"/>
        <w:gridCol w:w="1269"/>
      </w:tblGrid>
      <w:tr w:rsidR="00A620D6" w:rsidRPr="00A40EDF" w14:paraId="6F786762" w14:textId="77777777" w:rsidTr="00652D75">
        <w:tc>
          <w:tcPr>
            <w:tcW w:w="742" w:type="dxa"/>
            <w:vAlign w:val="center"/>
          </w:tcPr>
          <w:p w14:paraId="0AFD78B3" w14:textId="77777777" w:rsidR="00A620D6" w:rsidRPr="00A40EDF" w:rsidRDefault="00A620D6" w:rsidP="007D4B09">
            <w:pPr>
              <w:jc w:val="left"/>
              <w:rPr>
                <w:b/>
                <w:bCs/>
              </w:rPr>
            </w:pPr>
            <w:r w:rsidRPr="00A40EDF">
              <w:rPr>
                <w:b/>
                <w:bCs/>
              </w:rPr>
              <w:t>Test-ID</w:t>
            </w:r>
          </w:p>
        </w:tc>
        <w:tc>
          <w:tcPr>
            <w:tcW w:w="2105" w:type="dxa"/>
            <w:vAlign w:val="center"/>
          </w:tcPr>
          <w:p w14:paraId="390C1FA1" w14:textId="77777777" w:rsidR="00A620D6" w:rsidRPr="00A40EDF" w:rsidRDefault="00A620D6" w:rsidP="007D4B09">
            <w:pPr>
              <w:jc w:val="left"/>
              <w:rPr>
                <w:b/>
                <w:bCs/>
              </w:rPr>
            </w:pPr>
            <w:r w:rsidRPr="00A40EDF">
              <w:rPr>
                <w:b/>
                <w:bCs/>
              </w:rPr>
              <w:t>Kurzbeschreibung</w:t>
            </w:r>
          </w:p>
        </w:tc>
        <w:tc>
          <w:tcPr>
            <w:tcW w:w="1132" w:type="dxa"/>
            <w:vAlign w:val="center"/>
          </w:tcPr>
          <w:p w14:paraId="21264197" w14:textId="77777777" w:rsidR="00A620D6" w:rsidRPr="00A40EDF" w:rsidRDefault="00A620D6" w:rsidP="007D4B09">
            <w:pPr>
              <w:jc w:val="left"/>
              <w:rPr>
                <w:b/>
                <w:bCs/>
              </w:rPr>
            </w:pPr>
            <w:r w:rsidRPr="00A40EDF">
              <w:rPr>
                <w:b/>
                <w:bCs/>
              </w:rPr>
              <w:t>Vorbedingung</w:t>
            </w:r>
          </w:p>
        </w:tc>
        <w:tc>
          <w:tcPr>
            <w:tcW w:w="1840" w:type="dxa"/>
            <w:vAlign w:val="center"/>
          </w:tcPr>
          <w:p w14:paraId="53AF0DCE" w14:textId="77777777" w:rsidR="00A620D6" w:rsidRPr="00A40EDF" w:rsidRDefault="00A620D6" w:rsidP="007D4B09">
            <w:pPr>
              <w:jc w:val="left"/>
              <w:rPr>
                <w:b/>
                <w:bCs/>
              </w:rPr>
            </w:pPr>
            <w:r w:rsidRPr="00A40EDF">
              <w:rPr>
                <w:b/>
                <w:bCs/>
              </w:rPr>
              <w:t>Aktion</w:t>
            </w:r>
          </w:p>
        </w:tc>
        <w:tc>
          <w:tcPr>
            <w:tcW w:w="2540" w:type="dxa"/>
            <w:vAlign w:val="center"/>
          </w:tcPr>
          <w:p w14:paraId="7DB16A67" w14:textId="77777777" w:rsidR="00A620D6" w:rsidRPr="00A40EDF" w:rsidRDefault="00A620D6" w:rsidP="007D4B09">
            <w:pPr>
              <w:jc w:val="left"/>
              <w:rPr>
                <w:b/>
                <w:bCs/>
              </w:rPr>
            </w:pPr>
            <w:r w:rsidRPr="00A40EDF">
              <w:rPr>
                <w:b/>
                <w:bCs/>
              </w:rPr>
              <w:t>Erwartetes Ergebnis</w:t>
            </w:r>
          </w:p>
        </w:tc>
        <w:tc>
          <w:tcPr>
            <w:tcW w:w="1269" w:type="dxa"/>
            <w:vAlign w:val="center"/>
          </w:tcPr>
          <w:p w14:paraId="1A4BF811" w14:textId="77777777" w:rsidR="00A620D6" w:rsidRPr="00A40EDF" w:rsidRDefault="00A620D6" w:rsidP="007D4B09">
            <w:pPr>
              <w:jc w:val="left"/>
              <w:rPr>
                <w:b/>
                <w:bCs/>
              </w:rPr>
            </w:pPr>
            <w:r w:rsidRPr="00A40EDF">
              <w:rPr>
                <w:b/>
                <w:bCs/>
              </w:rPr>
              <w:t>Tatsächliches Ergebnis</w:t>
            </w:r>
          </w:p>
        </w:tc>
      </w:tr>
      <w:tr w:rsidR="00A620D6" w14:paraId="2908156A" w14:textId="77777777" w:rsidTr="00652D75">
        <w:tc>
          <w:tcPr>
            <w:tcW w:w="742" w:type="dxa"/>
            <w:vAlign w:val="center"/>
          </w:tcPr>
          <w:p w14:paraId="7923182E" w14:textId="77777777" w:rsidR="00A620D6" w:rsidRDefault="00A620D6" w:rsidP="007D4B09">
            <w:pPr>
              <w:jc w:val="left"/>
            </w:pPr>
            <w:r>
              <w:t>T01</w:t>
            </w:r>
          </w:p>
        </w:tc>
        <w:tc>
          <w:tcPr>
            <w:tcW w:w="2105" w:type="dxa"/>
            <w:vAlign w:val="center"/>
          </w:tcPr>
          <w:p w14:paraId="52638709" w14:textId="6278369F" w:rsidR="00A620D6" w:rsidRPr="00652D75" w:rsidRDefault="00585A5B" w:rsidP="007D4B09">
            <w:pPr>
              <w:jc w:val="left"/>
            </w:pPr>
            <w:r w:rsidRPr="00652D75">
              <w:t xml:space="preserve">Prüft ob </w:t>
            </w:r>
            <w:r w:rsidR="00652D75" w:rsidRPr="00652D75">
              <w:t>TaskFactory::createTask ein Task-Objekt mit Parametern erzeug</w:t>
            </w:r>
            <w:r w:rsidR="00652D75">
              <w:t>t</w:t>
            </w:r>
          </w:p>
        </w:tc>
        <w:tc>
          <w:tcPr>
            <w:tcW w:w="1132" w:type="dxa"/>
            <w:vAlign w:val="center"/>
          </w:tcPr>
          <w:p w14:paraId="4F403484" w14:textId="444427FB" w:rsidR="00A620D6" w:rsidRDefault="00652D75" w:rsidP="007D4B09">
            <w:pPr>
              <w:jc w:val="left"/>
            </w:pPr>
            <w:r>
              <w:t>TaskFactory ist implementiert</w:t>
            </w:r>
          </w:p>
        </w:tc>
        <w:tc>
          <w:tcPr>
            <w:tcW w:w="1840" w:type="dxa"/>
            <w:vAlign w:val="center"/>
          </w:tcPr>
          <w:p w14:paraId="3CCF0ADB" w14:textId="66DF9D28" w:rsidR="00A620D6" w:rsidRDefault="00652D75" w:rsidP="007D4B09">
            <w:pPr>
              <w:jc w:val="left"/>
            </w:pPr>
            <w:r>
              <w:t>Aufruf von TaskFactory::createTask(</w:t>
            </w:r>
            <w:r w:rsidRPr="00652D75">
              <w:t>1, "Testtitel", "Testbeschreibung", "2025-12-31", false)</w:t>
            </w:r>
          </w:p>
        </w:tc>
        <w:tc>
          <w:tcPr>
            <w:tcW w:w="2540" w:type="dxa"/>
            <w:vAlign w:val="center"/>
          </w:tcPr>
          <w:p w14:paraId="4DDB7832" w14:textId="4819A948" w:rsidR="00A620D6" w:rsidRDefault="00652D75" w:rsidP="007D4B09">
            <w:pPr>
              <w:jc w:val="left"/>
            </w:pPr>
            <w:r>
              <w:t>Das zurückgegebene Objekt besitzt: Index = 1, Titel = „Testtitel“, Beschreibung = „Testbeschreibung“, Faelligkeitsdatum = „2025-12-31“ und IstErledigt = false</w:t>
            </w:r>
          </w:p>
        </w:tc>
        <w:tc>
          <w:tcPr>
            <w:tcW w:w="1269" w:type="dxa"/>
            <w:vAlign w:val="center"/>
          </w:tcPr>
          <w:p w14:paraId="779EFACA" w14:textId="77777777" w:rsidR="00A620D6" w:rsidRDefault="00A620D6" w:rsidP="007D4B09">
            <w:pPr>
              <w:jc w:val="left"/>
            </w:pPr>
            <w:r>
              <w:t>Wie erwartet</w:t>
            </w:r>
          </w:p>
        </w:tc>
      </w:tr>
      <w:tr w:rsidR="00652D75" w14:paraId="0C3BC1DD" w14:textId="77777777" w:rsidTr="00652D75">
        <w:tc>
          <w:tcPr>
            <w:tcW w:w="742" w:type="dxa"/>
            <w:vAlign w:val="center"/>
          </w:tcPr>
          <w:p w14:paraId="66F9681F" w14:textId="1990E155" w:rsidR="00652D75" w:rsidRDefault="00652D75" w:rsidP="007D4B09">
            <w:pPr>
              <w:jc w:val="left"/>
            </w:pPr>
            <w:r>
              <w:t>T02</w:t>
            </w:r>
          </w:p>
        </w:tc>
        <w:tc>
          <w:tcPr>
            <w:tcW w:w="2105" w:type="dxa"/>
            <w:vAlign w:val="center"/>
          </w:tcPr>
          <w:p w14:paraId="091C6334" w14:textId="352A26DC" w:rsidR="00652D75" w:rsidRPr="00652D75" w:rsidRDefault="007638F6" w:rsidP="007D4B09">
            <w:pPr>
              <w:jc w:val="left"/>
            </w:pPr>
            <w:r>
              <w:t>Hinzufügen vergrößert die Liste</w:t>
            </w:r>
          </w:p>
        </w:tc>
        <w:tc>
          <w:tcPr>
            <w:tcW w:w="1132" w:type="dxa"/>
            <w:vAlign w:val="center"/>
          </w:tcPr>
          <w:p w14:paraId="2116719F" w14:textId="636100F2" w:rsidR="00652D75" w:rsidRDefault="007638F6" w:rsidP="007D4B09">
            <w:pPr>
              <w:jc w:val="left"/>
            </w:pPr>
            <w:r>
              <w:t>Leerer TaskManager</w:t>
            </w:r>
          </w:p>
        </w:tc>
        <w:tc>
          <w:tcPr>
            <w:tcW w:w="1840" w:type="dxa"/>
            <w:vAlign w:val="center"/>
          </w:tcPr>
          <w:p w14:paraId="7511AF49" w14:textId="01A9E49A" w:rsidR="00652D75" w:rsidRDefault="007638F6" w:rsidP="007D4B09">
            <w:pPr>
              <w:jc w:val="left"/>
            </w:pPr>
            <w:r>
              <w:t>addTask(Task(…)) aufrufen</w:t>
            </w:r>
          </w:p>
        </w:tc>
        <w:tc>
          <w:tcPr>
            <w:tcW w:w="2540" w:type="dxa"/>
            <w:vAlign w:val="center"/>
          </w:tcPr>
          <w:p w14:paraId="427E6B25" w14:textId="01637546" w:rsidR="00652D75" w:rsidRDefault="007638F6" w:rsidP="007D4B09">
            <w:pPr>
              <w:jc w:val="left"/>
            </w:pPr>
            <w:r>
              <w:t>Aufgabenzahl = vorher + 1</w:t>
            </w:r>
          </w:p>
        </w:tc>
        <w:tc>
          <w:tcPr>
            <w:tcW w:w="1269" w:type="dxa"/>
            <w:vAlign w:val="center"/>
          </w:tcPr>
          <w:p w14:paraId="06E14C60" w14:textId="08446481" w:rsidR="00652D75" w:rsidRDefault="007638F6" w:rsidP="007D4B09">
            <w:pPr>
              <w:jc w:val="left"/>
            </w:pPr>
            <w:r>
              <w:t>Wie erwartet</w:t>
            </w:r>
          </w:p>
        </w:tc>
      </w:tr>
      <w:tr w:rsidR="007638F6" w14:paraId="3B74BFB7" w14:textId="77777777" w:rsidTr="00652D75">
        <w:tc>
          <w:tcPr>
            <w:tcW w:w="742" w:type="dxa"/>
            <w:vAlign w:val="center"/>
          </w:tcPr>
          <w:p w14:paraId="6C666B99" w14:textId="4F1848FC" w:rsidR="007638F6" w:rsidRDefault="007638F6" w:rsidP="007D4B09">
            <w:pPr>
              <w:jc w:val="left"/>
            </w:pPr>
            <w:r>
              <w:t>T03</w:t>
            </w:r>
          </w:p>
        </w:tc>
        <w:tc>
          <w:tcPr>
            <w:tcW w:w="2105" w:type="dxa"/>
            <w:vAlign w:val="center"/>
          </w:tcPr>
          <w:p w14:paraId="303AAD77" w14:textId="45700229" w:rsidR="007638F6" w:rsidRDefault="007638F6" w:rsidP="007D4B09">
            <w:pPr>
              <w:jc w:val="left"/>
            </w:pPr>
            <w:r>
              <w:t>Entfernen verkleinert die Liste</w:t>
            </w:r>
          </w:p>
        </w:tc>
        <w:tc>
          <w:tcPr>
            <w:tcW w:w="1132" w:type="dxa"/>
            <w:vAlign w:val="center"/>
          </w:tcPr>
          <w:p w14:paraId="561D82D3" w14:textId="7A805FDC" w:rsidR="007638F6" w:rsidRDefault="007638F6" w:rsidP="007D4B09">
            <w:pPr>
              <w:jc w:val="left"/>
            </w:pPr>
            <w:r>
              <w:t>TaskManager mit 2 Aufgaben</w:t>
            </w:r>
          </w:p>
        </w:tc>
        <w:tc>
          <w:tcPr>
            <w:tcW w:w="1840" w:type="dxa"/>
            <w:vAlign w:val="center"/>
          </w:tcPr>
          <w:p w14:paraId="4530B544" w14:textId="6687CA1B" w:rsidR="007638F6" w:rsidRDefault="007638F6" w:rsidP="007D4B09">
            <w:pPr>
              <w:jc w:val="left"/>
            </w:pPr>
            <w:r>
              <w:t>deleteTask(0)</w:t>
            </w:r>
          </w:p>
        </w:tc>
        <w:tc>
          <w:tcPr>
            <w:tcW w:w="2540" w:type="dxa"/>
            <w:vAlign w:val="center"/>
          </w:tcPr>
          <w:p w14:paraId="78A6B8A8" w14:textId="1599D31C" w:rsidR="007638F6" w:rsidRDefault="007638F6" w:rsidP="007D4B09">
            <w:pPr>
              <w:jc w:val="left"/>
            </w:pPr>
            <w:r>
              <w:t>Aufgabenzahl - 1</w:t>
            </w:r>
          </w:p>
        </w:tc>
        <w:tc>
          <w:tcPr>
            <w:tcW w:w="1269" w:type="dxa"/>
            <w:vAlign w:val="center"/>
          </w:tcPr>
          <w:p w14:paraId="2F0705C2" w14:textId="781A41E2" w:rsidR="007638F6" w:rsidRDefault="007638F6" w:rsidP="007D4B09">
            <w:pPr>
              <w:jc w:val="left"/>
            </w:pPr>
            <w:r>
              <w:t>Wie erwartet</w:t>
            </w:r>
          </w:p>
        </w:tc>
      </w:tr>
      <w:tr w:rsidR="00317218" w14:paraId="73A00F3F" w14:textId="77777777" w:rsidTr="00652D75">
        <w:tc>
          <w:tcPr>
            <w:tcW w:w="742" w:type="dxa"/>
            <w:vAlign w:val="center"/>
          </w:tcPr>
          <w:p w14:paraId="6E982F4E" w14:textId="63612DC1" w:rsidR="00317218" w:rsidRDefault="00317218" w:rsidP="007D4B09">
            <w:pPr>
              <w:jc w:val="left"/>
            </w:pPr>
            <w:r>
              <w:t>T04</w:t>
            </w:r>
          </w:p>
        </w:tc>
        <w:tc>
          <w:tcPr>
            <w:tcW w:w="2105" w:type="dxa"/>
            <w:vAlign w:val="center"/>
          </w:tcPr>
          <w:p w14:paraId="5F5BC719" w14:textId="4CC10D1C" w:rsidR="00317218" w:rsidRDefault="00317218" w:rsidP="007D4B09">
            <w:pPr>
              <w:jc w:val="left"/>
            </w:pPr>
            <w:r>
              <w:t>Titel, Beschreibung und Datum ändern</w:t>
            </w:r>
          </w:p>
        </w:tc>
        <w:tc>
          <w:tcPr>
            <w:tcW w:w="1132" w:type="dxa"/>
            <w:vAlign w:val="center"/>
          </w:tcPr>
          <w:p w14:paraId="5EF1E0C6" w14:textId="034527BA" w:rsidR="00317218" w:rsidRDefault="00317218" w:rsidP="007D4B09">
            <w:pPr>
              <w:jc w:val="left"/>
            </w:pPr>
            <w:r>
              <w:t>TaskManager mit einer Aufgabe</w:t>
            </w:r>
          </w:p>
        </w:tc>
        <w:tc>
          <w:tcPr>
            <w:tcW w:w="1840" w:type="dxa"/>
            <w:vAlign w:val="center"/>
          </w:tcPr>
          <w:p w14:paraId="0048EBD8" w14:textId="5B15E9B0" w:rsidR="00317218" w:rsidRDefault="00317218" w:rsidP="007D4B09">
            <w:pPr>
              <w:jc w:val="left"/>
            </w:pPr>
            <w:r>
              <w:t>editAufgabe(0, „Neu“, „NeueDesc“, „2025-12-31“)</w:t>
            </w:r>
          </w:p>
        </w:tc>
        <w:tc>
          <w:tcPr>
            <w:tcW w:w="2540" w:type="dxa"/>
            <w:vAlign w:val="center"/>
          </w:tcPr>
          <w:p w14:paraId="088C5DC4" w14:textId="70E3979A" w:rsidR="00317218" w:rsidRDefault="00317218" w:rsidP="007D4B09">
            <w:pPr>
              <w:jc w:val="left"/>
            </w:pPr>
            <w:r>
              <w:t>Aufgabe hat neue Werte, Größe gleich</w:t>
            </w:r>
          </w:p>
        </w:tc>
        <w:tc>
          <w:tcPr>
            <w:tcW w:w="1269" w:type="dxa"/>
            <w:vAlign w:val="center"/>
          </w:tcPr>
          <w:p w14:paraId="0BF5E6B3" w14:textId="5CFBDCBE" w:rsidR="00317218" w:rsidRDefault="00317218" w:rsidP="007D4B09">
            <w:pPr>
              <w:jc w:val="left"/>
            </w:pPr>
            <w:r>
              <w:t>Wie erwartet</w:t>
            </w:r>
          </w:p>
        </w:tc>
      </w:tr>
      <w:tr w:rsidR="00317218" w14:paraId="644A8E04" w14:textId="77777777" w:rsidTr="00652D75">
        <w:tc>
          <w:tcPr>
            <w:tcW w:w="742" w:type="dxa"/>
            <w:vAlign w:val="center"/>
          </w:tcPr>
          <w:p w14:paraId="5FF8B023" w14:textId="26169F50" w:rsidR="00317218" w:rsidRDefault="00317218" w:rsidP="007D4B09">
            <w:pPr>
              <w:jc w:val="left"/>
            </w:pPr>
            <w:r>
              <w:t>T05</w:t>
            </w:r>
          </w:p>
        </w:tc>
        <w:tc>
          <w:tcPr>
            <w:tcW w:w="2105" w:type="dxa"/>
            <w:vAlign w:val="center"/>
          </w:tcPr>
          <w:p w14:paraId="628A101F" w14:textId="387B7C16" w:rsidR="00317218" w:rsidRDefault="00317218" w:rsidP="007D4B09">
            <w:pPr>
              <w:jc w:val="left"/>
            </w:pPr>
            <w:r>
              <w:t>Aufgabe erledigt markieren</w:t>
            </w:r>
          </w:p>
        </w:tc>
        <w:tc>
          <w:tcPr>
            <w:tcW w:w="1132" w:type="dxa"/>
            <w:vAlign w:val="center"/>
          </w:tcPr>
          <w:p w14:paraId="65995432" w14:textId="2589B416" w:rsidR="00317218" w:rsidRDefault="00317218" w:rsidP="007D4B09">
            <w:pPr>
              <w:jc w:val="left"/>
            </w:pPr>
            <w:r>
              <w:t>TaskManager mit einer Aufgabe (istErledigt = false)</w:t>
            </w:r>
          </w:p>
        </w:tc>
        <w:tc>
          <w:tcPr>
            <w:tcW w:w="1840" w:type="dxa"/>
            <w:vAlign w:val="center"/>
          </w:tcPr>
          <w:p w14:paraId="463FE153" w14:textId="7DBEE269" w:rsidR="00317218" w:rsidRDefault="00317218" w:rsidP="007D4B09">
            <w:pPr>
              <w:jc w:val="left"/>
            </w:pPr>
            <w:r>
              <w:t>markiereAufgabeAlsErledigt(0)</w:t>
            </w:r>
          </w:p>
        </w:tc>
        <w:tc>
          <w:tcPr>
            <w:tcW w:w="2540" w:type="dxa"/>
            <w:vAlign w:val="center"/>
          </w:tcPr>
          <w:p w14:paraId="1BB3FADB" w14:textId="2AADBD6A" w:rsidR="00317218" w:rsidRDefault="00317218" w:rsidP="007D4B09">
            <w:pPr>
              <w:jc w:val="left"/>
            </w:pPr>
            <w:r>
              <w:t>Status der Aufgabe muss = true sein</w:t>
            </w:r>
          </w:p>
        </w:tc>
        <w:tc>
          <w:tcPr>
            <w:tcW w:w="1269" w:type="dxa"/>
            <w:vAlign w:val="center"/>
          </w:tcPr>
          <w:p w14:paraId="62AB64E5" w14:textId="2C79940F" w:rsidR="00317218" w:rsidRDefault="00317218" w:rsidP="007D4B09">
            <w:pPr>
              <w:jc w:val="left"/>
            </w:pPr>
            <w:r>
              <w:t>Wie erwartet</w:t>
            </w:r>
          </w:p>
        </w:tc>
      </w:tr>
      <w:tr w:rsidR="007B33E3" w14:paraId="3CB9AECE" w14:textId="77777777" w:rsidTr="00652D75">
        <w:tc>
          <w:tcPr>
            <w:tcW w:w="742" w:type="dxa"/>
            <w:vAlign w:val="center"/>
          </w:tcPr>
          <w:p w14:paraId="5432AAAA" w14:textId="4A4ECB27" w:rsidR="007B33E3" w:rsidRDefault="007B33E3" w:rsidP="007D4B09">
            <w:pPr>
              <w:jc w:val="left"/>
            </w:pPr>
            <w:r>
              <w:t>T06</w:t>
            </w:r>
          </w:p>
        </w:tc>
        <w:tc>
          <w:tcPr>
            <w:tcW w:w="2105" w:type="dxa"/>
            <w:vAlign w:val="center"/>
          </w:tcPr>
          <w:p w14:paraId="36CA2D80" w14:textId="43DBB1BD" w:rsidR="007B33E3" w:rsidRDefault="007B33E3" w:rsidP="007D4B09">
            <w:pPr>
              <w:jc w:val="left"/>
            </w:pPr>
            <w:r>
              <w:t>Persistenz (Speichern und Laden)</w:t>
            </w:r>
          </w:p>
        </w:tc>
        <w:tc>
          <w:tcPr>
            <w:tcW w:w="1132" w:type="dxa"/>
            <w:vAlign w:val="center"/>
          </w:tcPr>
          <w:p w14:paraId="05405701" w14:textId="60EAF7EE" w:rsidR="007B33E3" w:rsidRDefault="007B33E3" w:rsidP="007D4B09">
            <w:pPr>
              <w:jc w:val="left"/>
            </w:pPr>
            <w:r>
              <w:t>TaskManager hat 2 Aufgaben</w:t>
            </w:r>
          </w:p>
        </w:tc>
        <w:tc>
          <w:tcPr>
            <w:tcW w:w="1840" w:type="dxa"/>
            <w:vAlign w:val="center"/>
          </w:tcPr>
          <w:p w14:paraId="10566A21" w14:textId="77FC1070" w:rsidR="007B33E3" w:rsidRDefault="007B33E3" w:rsidP="007D4B09">
            <w:pPr>
              <w:jc w:val="left"/>
            </w:pPr>
            <w:r>
              <w:t>saveAufgaben() aufrufen; neuen Manager erzeugen, loadAufgaben() ausführen</w:t>
            </w:r>
          </w:p>
        </w:tc>
        <w:tc>
          <w:tcPr>
            <w:tcW w:w="2540" w:type="dxa"/>
            <w:vAlign w:val="center"/>
          </w:tcPr>
          <w:p w14:paraId="5E322045" w14:textId="50CB9659" w:rsidR="007B33E3" w:rsidRDefault="007B33E3" w:rsidP="007D4B09">
            <w:pPr>
              <w:jc w:val="left"/>
            </w:pPr>
            <w:r>
              <w:t>Beide Aufgaben werden aus CSV geladen und besitzen dieselben Attribute wie vor dem speichern</w:t>
            </w:r>
          </w:p>
        </w:tc>
        <w:tc>
          <w:tcPr>
            <w:tcW w:w="1269" w:type="dxa"/>
            <w:vAlign w:val="center"/>
          </w:tcPr>
          <w:p w14:paraId="440CDE51" w14:textId="0112F2B8" w:rsidR="007B33E3" w:rsidRDefault="007B33E3" w:rsidP="007D4B09">
            <w:pPr>
              <w:jc w:val="left"/>
            </w:pPr>
            <w:r>
              <w:t>Wie erwartet</w:t>
            </w:r>
          </w:p>
        </w:tc>
      </w:tr>
    </w:tbl>
    <w:p w14:paraId="0236CA59" w14:textId="2F63BE38" w:rsidR="00A620D6" w:rsidRPr="00A620D6" w:rsidRDefault="00A620D6" w:rsidP="009A12F5">
      <w:pPr>
        <w:spacing w:before="240"/>
      </w:pPr>
      <w:r>
        <w:t>Quelle: Eigene Darstellung</w:t>
      </w:r>
    </w:p>
    <w:p w14:paraId="1C4AC297" w14:textId="71F244BA" w:rsidR="003B0639" w:rsidRPr="00C43DDC" w:rsidRDefault="003B0639" w:rsidP="003B0639">
      <w:pPr>
        <w:spacing w:before="240"/>
      </w:pPr>
      <w:r w:rsidRPr="00C43DDC">
        <w:t xml:space="preserve">Tabelle </w:t>
      </w:r>
      <w:r w:rsidRPr="00FD3DF2">
        <w:rPr>
          <w:lang w:val="en-GB"/>
        </w:rPr>
        <w:fldChar w:fldCharType="begin"/>
      </w:r>
      <w:r w:rsidRPr="00C43DDC">
        <w:instrText xml:space="preserve"> SEQ Tabelle \* ARABIC </w:instrText>
      </w:r>
      <w:r w:rsidRPr="00FD3DF2">
        <w:rPr>
          <w:lang w:val="en-GB"/>
        </w:rPr>
        <w:fldChar w:fldCharType="separate"/>
      </w:r>
      <w:r w:rsidR="00A91853">
        <w:rPr>
          <w:noProof/>
        </w:rPr>
        <w:t>1</w:t>
      </w:r>
      <w:r w:rsidRPr="00FD3DF2">
        <w:rPr>
          <w:lang w:val="en-GB"/>
        </w:rPr>
        <w:fldChar w:fldCharType="end"/>
      </w:r>
      <w:r w:rsidRPr="00C43DDC">
        <w:t>: Integrationstest</w:t>
      </w:r>
    </w:p>
    <w:tbl>
      <w:tblPr>
        <w:tblStyle w:val="Tabellenraster"/>
        <w:tblW w:w="0" w:type="auto"/>
        <w:tblLook w:val="04A0" w:firstRow="1" w:lastRow="0" w:firstColumn="1" w:lastColumn="0" w:noHBand="0" w:noVBand="1"/>
      </w:tblPr>
      <w:tblGrid>
        <w:gridCol w:w="742"/>
        <w:gridCol w:w="2105"/>
        <w:gridCol w:w="1132"/>
        <w:gridCol w:w="1839"/>
        <w:gridCol w:w="2402"/>
        <w:gridCol w:w="1408"/>
      </w:tblGrid>
      <w:tr w:rsidR="003B0639" w14:paraId="5B74E033" w14:textId="77777777" w:rsidTr="00A620D6">
        <w:tc>
          <w:tcPr>
            <w:tcW w:w="742" w:type="dxa"/>
            <w:vAlign w:val="center"/>
          </w:tcPr>
          <w:p w14:paraId="7B17CE8E" w14:textId="77777777" w:rsidR="003B0639" w:rsidRPr="00A40EDF" w:rsidRDefault="003B0639" w:rsidP="0087222F">
            <w:pPr>
              <w:jc w:val="left"/>
              <w:rPr>
                <w:b/>
                <w:bCs/>
              </w:rPr>
            </w:pPr>
            <w:r w:rsidRPr="00A40EDF">
              <w:rPr>
                <w:b/>
                <w:bCs/>
              </w:rPr>
              <w:t>Test-ID</w:t>
            </w:r>
          </w:p>
        </w:tc>
        <w:tc>
          <w:tcPr>
            <w:tcW w:w="2105" w:type="dxa"/>
            <w:vAlign w:val="center"/>
          </w:tcPr>
          <w:p w14:paraId="5B5C0FAA" w14:textId="77777777" w:rsidR="003B0639" w:rsidRPr="00A40EDF" w:rsidRDefault="003B0639" w:rsidP="0087222F">
            <w:pPr>
              <w:jc w:val="left"/>
              <w:rPr>
                <w:b/>
                <w:bCs/>
              </w:rPr>
            </w:pPr>
            <w:r w:rsidRPr="00A40EDF">
              <w:rPr>
                <w:b/>
                <w:bCs/>
              </w:rPr>
              <w:t>Kurzbeschreibung</w:t>
            </w:r>
          </w:p>
        </w:tc>
        <w:tc>
          <w:tcPr>
            <w:tcW w:w="1132" w:type="dxa"/>
            <w:vAlign w:val="center"/>
          </w:tcPr>
          <w:p w14:paraId="75D1C88B" w14:textId="77777777" w:rsidR="003B0639" w:rsidRPr="00A40EDF" w:rsidRDefault="003B0639" w:rsidP="0087222F">
            <w:pPr>
              <w:jc w:val="left"/>
              <w:rPr>
                <w:b/>
                <w:bCs/>
              </w:rPr>
            </w:pPr>
            <w:r w:rsidRPr="00A40EDF">
              <w:rPr>
                <w:b/>
                <w:bCs/>
              </w:rPr>
              <w:t>Vorbedingung</w:t>
            </w:r>
          </w:p>
        </w:tc>
        <w:tc>
          <w:tcPr>
            <w:tcW w:w="1839" w:type="dxa"/>
            <w:vAlign w:val="center"/>
          </w:tcPr>
          <w:p w14:paraId="0C0769E5" w14:textId="77777777" w:rsidR="003B0639" w:rsidRPr="00A40EDF" w:rsidRDefault="003B0639" w:rsidP="0087222F">
            <w:pPr>
              <w:jc w:val="left"/>
              <w:rPr>
                <w:b/>
                <w:bCs/>
              </w:rPr>
            </w:pPr>
            <w:r w:rsidRPr="00A40EDF">
              <w:rPr>
                <w:b/>
                <w:bCs/>
              </w:rPr>
              <w:t>Aktion</w:t>
            </w:r>
          </w:p>
        </w:tc>
        <w:tc>
          <w:tcPr>
            <w:tcW w:w="2402" w:type="dxa"/>
            <w:vAlign w:val="center"/>
          </w:tcPr>
          <w:p w14:paraId="1376312A" w14:textId="77777777" w:rsidR="003B0639" w:rsidRPr="00A40EDF" w:rsidRDefault="003B0639" w:rsidP="0087222F">
            <w:pPr>
              <w:jc w:val="left"/>
              <w:rPr>
                <w:b/>
                <w:bCs/>
              </w:rPr>
            </w:pPr>
            <w:r w:rsidRPr="00A40EDF">
              <w:rPr>
                <w:b/>
                <w:bCs/>
              </w:rPr>
              <w:t>Erwartetes Ergebnis</w:t>
            </w:r>
          </w:p>
        </w:tc>
        <w:tc>
          <w:tcPr>
            <w:tcW w:w="1408" w:type="dxa"/>
            <w:vAlign w:val="center"/>
          </w:tcPr>
          <w:p w14:paraId="3848C9DC" w14:textId="77777777" w:rsidR="003B0639" w:rsidRPr="00A40EDF" w:rsidRDefault="003B0639" w:rsidP="0087222F">
            <w:pPr>
              <w:jc w:val="left"/>
              <w:rPr>
                <w:b/>
                <w:bCs/>
              </w:rPr>
            </w:pPr>
            <w:r w:rsidRPr="00A40EDF">
              <w:rPr>
                <w:b/>
                <w:bCs/>
              </w:rPr>
              <w:t>Tatsächliches Ergebnis</w:t>
            </w:r>
          </w:p>
        </w:tc>
      </w:tr>
      <w:tr w:rsidR="003B0639" w14:paraId="2510D1ED" w14:textId="77777777" w:rsidTr="00A620D6">
        <w:tc>
          <w:tcPr>
            <w:tcW w:w="742" w:type="dxa"/>
            <w:vAlign w:val="center"/>
          </w:tcPr>
          <w:p w14:paraId="767C77E1" w14:textId="7347B9E0" w:rsidR="003B0639" w:rsidRDefault="00A620D6" w:rsidP="0087222F">
            <w:pPr>
              <w:jc w:val="left"/>
            </w:pPr>
            <w:r>
              <w:t>I</w:t>
            </w:r>
            <w:r w:rsidR="003B0639">
              <w:t>0</w:t>
            </w:r>
            <w:r w:rsidR="000C50C0">
              <w:t>1</w:t>
            </w:r>
          </w:p>
        </w:tc>
        <w:tc>
          <w:tcPr>
            <w:tcW w:w="2105" w:type="dxa"/>
            <w:vAlign w:val="center"/>
          </w:tcPr>
          <w:p w14:paraId="200FE947" w14:textId="77777777" w:rsidR="003B0639" w:rsidRDefault="003B0639" w:rsidP="0087222F">
            <w:pPr>
              <w:jc w:val="left"/>
            </w:pPr>
            <w:r>
              <w:t>Typischer Anwender-Workflow: Aufgabe anlegen und bearbeiten; Aufgabe als erledigt markieren</w:t>
            </w:r>
          </w:p>
        </w:tc>
        <w:tc>
          <w:tcPr>
            <w:tcW w:w="1132" w:type="dxa"/>
            <w:vAlign w:val="center"/>
          </w:tcPr>
          <w:p w14:paraId="1D750A0F" w14:textId="77777777" w:rsidR="003B0639" w:rsidRDefault="003B0639" w:rsidP="0087222F">
            <w:pPr>
              <w:jc w:val="left"/>
            </w:pPr>
            <w:r>
              <w:t>Leerer TaskManagere</w:t>
            </w:r>
          </w:p>
        </w:tc>
        <w:tc>
          <w:tcPr>
            <w:tcW w:w="1839" w:type="dxa"/>
            <w:vAlign w:val="center"/>
          </w:tcPr>
          <w:p w14:paraId="2E0F9CF2" w14:textId="77777777" w:rsidR="003B0639" w:rsidRDefault="003B0639" w:rsidP="0087222F">
            <w:pPr>
              <w:jc w:val="left"/>
            </w:pPr>
            <w:r>
              <w:t>addAufgabe(…), danach editAufgabe(…) mit anderen Werten; Aufgabe als erledigt markieren</w:t>
            </w:r>
          </w:p>
        </w:tc>
        <w:tc>
          <w:tcPr>
            <w:tcW w:w="2402" w:type="dxa"/>
            <w:vAlign w:val="center"/>
          </w:tcPr>
          <w:p w14:paraId="2804ABEF" w14:textId="77777777" w:rsidR="003B0639" w:rsidRDefault="003B0639" w:rsidP="0087222F">
            <w:pPr>
              <w:jc w:val="left"/>
            </w:pPr>
            <w:r>
              <w:t>Aufgabe hat neue Werte (nach edit) und Aufgabenanzahl bleibt 1; Aufgabe verschwindet in Liste der erledigten Aufgaben</w:t>
            </w:r>
          </w:p>
        </w:tc>
        <w:tc>
          <w:tcPr>
            <w:tcW w:w="1408" w:type="dxa"/>
            <w:vAlign w:val="center"/>
          </w:tcPr>
          <w:p w14:paraId="5644B641" w14:textId="77777777" w:rsidR="003B0639" w:rsidRDefault="003B0639" w:rsidP="0087222F">
            <w:pPr>
              <w:jc w:val="left"/>
            </w:pPr>
            <w:r>
              <w:t>Wie erwartet</w:t>
            </w:r>
          </w:p>
        </w:tc>
      </w:tr>
    </w:tbl>
    <w:p w14:paraId="115243AC" w14:textId="77777777" w:rsidR="003B0639" w:rsidRDefault="003B0639" w:rsidP="003B0639">
      <w:pPr>
        <w:spacing w:before="240"/>
        <w:rPr>
          <w:lang w:val="en-GB"/>
        </w:rPr>
      </w:pPr>
      <w:r>
        <w:rPr>
          <w:lang w:val="en-GB"/>
        </w:rPr>
        <w:t>Quelle: Eigene Darstellung</w:t>
      </w:r>
    </w:p>
    <w:p w14:paraId="1BFAD768" w14:textId="6068054F" w:rsidR="003B0639" w:rsidRDefault="003B0639" w:rsidP="003B0639">
      <w:pPr>
        <w:spacing w:before="240" w:after="0"/>
        <w:rPr>
          <w:b/>
          <w:bCs/>
          <w:lang w:val="en-GB"/>
        </w:rPr>
      </w:pPr>
      <w:r>
        <w:rPr>
          <w:b/>
          <w:bCs/>
          <w:lang w:val="en-GB"/>
        </w:rPr>
        <w:lastRenderedPageBreak/>
        <w:t xml:space="preserve">Zusatz </w:t>
      </w:r>
      <w:r w:rsidR="008B1A15">
        <w:rPr>
          <w:b/>
          <w:bCs/>
          <w:lang w:val="en-GB"/>
        </w:rPr>
        <w:t xml:space="preserve">zu </w:t>
      </w:r>
      <w:r w:rsidRPr="00FD3DF2">
        <w:rPr>
          <w:b/>
          <w:bCs/>
          <w:lang w:val="en-GB"/>
        </w:rPr>
        <w:t>Integrationstest</w:t>
      </w:r>
      <w:r>
        <w:rPr>
          <w:b/>
          <w:bCs/>
          <w:lang w:val="en-GB"/>
        </w:rPr>
        <w:t xml:space="preserve"> </w:t>
      </w:r>
      <w:r w:rsidR="00A620D6">
        <w:rPr>
          <w:b/>
          <w:bCs/>
          <w:lang w:val="en-GB"/>
        </w:rPr>
        <w:t>I</w:t>
      </w:r>
      <w:r>
        <w:rPr>
          <w:b/>
          <w:bCs/>
          <w:lang w:val="en-GB"/>
        </w:rPr>
        <w:t>0</w:t>
      </w:r>
      <w:r w:rsidR="000C50C0">
        <w:rPr>
          <w:b/>
          <w:bCs/>
          <w:lang w:val="en-GB"/>
        </w:rPr>
        <w:t>1</w:t>
      </w:r>
    </w:p>
    <w:p w14:paraId="012673EC" w14:textId="77777777" w:rsidR="003B0639" w:rsidRDefault="003B0639" w:rsidP="003B0639">
      <w:pPr>
        <w:pStyle w:val="Listenabsatz"/>
        <w:numPr>
          <w:ilvl w:val="0"/>
          <w:numId w:val="45"/>
        </w:numPr>
        <w:rPr>
          <w:lang w:val="en-GB"/>
        </w:rPr>
      </w:pPr>
      <w:r>
        <w:rPr>
          <w:lang w:val="en-GB"/>
        </w:rPr>
        <w:t>Schritt 1 (Vorbereitung): Aufgabe anlegen</w:t>
      </w:r>
    </w:p>
    <w:p w14:paraId="3B39CE9F" w14:textId="77777777" w:rsidR="003B0639" w:rsidRDefault="003B0639" w:rsidP="003B0639">
      <w:pPr>
        <w:pStyle w:val="Listenabsatz"/>
        <w:numPr>
          <w:ilvl w:val="0"/>
          <w:numId w:val="45"/>
        </w:numPr>
        <w:spacing w:before="240"/>
      </w:pPr>
      <w:r w:rsidRPr="00A40EDF">
        <w:t>Schritt 2: ausgewählte Aufgabe als e</w:t>
      </w:r>
      <w:r>
        <w:t>rledigt markieren</w:t>
      </w:r>
    </w:p>
    <w:p w14:paraId="33B871D8" w14:textId="77777777" w:rsidR="003B0639" w:rsidRPr="00A40EDF" w:rsidRDefault="003B0639" w:rsidP="003B0639">
      <w:pPr>
        <w:pStyle w:val="Listenabsatz"/>
        <w:numPr>
          <w:ilvl w:val="0"/>
          <w:numId w:val="45"/>
        </w:numPr>
        <w:spacing w:before="240"/>
      </w:pPr>
      <w:r>
        <w:t>Schritt 3: Prüfen, ob die Aufgabe in der Liste der erledigten Aufgaben ist</w:t>
      </w:r>
    </w:p>
    <w:p w14:paraId="45F446BB" w14:textId="2B34A519" w:rsidR="003B0639" w:rsidRPr="00A40EDF" w:rsidRDefault="003B0639" w:rsidP="003B0639">
      <w:pPr>
        <w:rPr>
          <w:lang w:val="en-GB"/>
        </w:rPr>
      </w:pPr>
      <w:r w:rsidRPr="00A40EDF">
        <w:rPr>
          <w:lang w:val="en-GB"/>
        </w:rPr>
        <w:t xml:space="preserve">Abbildung </w:t>
      </w:r>
      <w:r w:rsidRPr="00A40EDF">
        <w:rPr>
          <w:lang w:val="en-GB"/>
        </w:rPr>
        <w:fldChar w:fldCharType="begin"/>
      </w:r>
      <w:r w:rsidRPr="00A40EDF">
        <w:rPr>
          <w:lang w:val="en-GB"/>
        </w:rPr>
        <w:instrText xml:space="preserve"> SEQ Abbildung \* ARABIC </w:instrText>
      </w:r>
      <w:r w:rsidRPr="00A40EDF">
        <w:rPr>
          <w:lang w:val="en-GB"/>
        </w:rPr>
        <w:fldChar w:fldCharType="separate"/>
      </w:r>
      <w:r w:rsidR="00A91853">
        <w:rPr>
          <w:noProof/>
          <w:lang w:val="en-GB"/>
        </w:rPr>
        <w:t>8</w:t>
      </w:r>
      <w:r w:rsidRPr="00A40EDF">
        <w:rPr>
          <w:lang w:val="en-GB"/>
        </w:rPr>
        <w:fldChar w:fldCharType="end"/>
      </w:r>
      <w:r w:rsidRPr="00A40EDF">
        <w:rPr>
          <w:lang w:val="en-GB"/>
        </w:rPr>
        <w:t xml:space="preserve">: Integrationstest </w:t>
      </w:r>
      <w:r w:rsidR="00A620D6">
        <w:rPr>
          <w:lang w:val="en-GB"/>
        </w:rPr>
        <w:t>I</w:t>
      </w:r>
      <w:r w:rsidRPr="00A40EDF">
        <w:rPr>
          <w:lang w:val="en-GB"/>
        </w:rPr>
        <w:t>0</w:t>
      </w:r>
      <w:r w:rsidR="000C50C0">
        <w:rPr>
          <w:lang w:val="en-GB"/>
        </w:rPr>
        <w:t>1</w:t>
      </w:r>
    </w:p>
    <w:p w14:paraId="474A56EA" w14:textId="77777777" w:rsidR="003B0639" w:rsidRDefault="003B0639" w:rsidP="003B0639">
      <w:pPr>
        <w:rPr>
          <w:lang w:val="en-GB"/>
        </w:rPr>
      </w:pPr>
      <w:r w:rsidRPr="00FD3DF2">
        <w:rPr>
          <w:noProof/>
          <w:lang w:val="en-GB"/>
        </w:rPr>
        <w:drawing>
          <wp:inline distT="0" distB="0" distL="0" distR="0" wp14:anchorId="74CDD189" wp14:editId="16EC5DF9">
            <wp:extent cx="4150581" cy="2452106"/>
            <wp:effectExtent l="0" t="0" r="2540" b="5715"/>
            <wp:docPr id="1293609290"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609290" name="Grafik 1" descr="Ein Bild, das Text, Screenshot, Software, Webseite enthält.&#10;&#10;KI-generierte Inhalte können fehlerhaft sein."/>
                    <pic:cNvPicPr/>
                  </pic:nvPicPr>
                  <pic:blipFill>
                    <a:blip r:embed="rId25"/>
                    <a:stretch>
                      <a:fillRect/>
                    </a:stretch>
                  </pic:blipFill>
                  <pic:spPr>
                    <a:xfrm>
                      <a:off x="0" y="0"/>
                      <a:ext cx="4178533" cy="2468619"/>
                    </a:xfrm>
                    <a:prstGeom prst="rect">
                      <a:avLst/>
                    </a:prstGeom>
                  </pic:spPr>
                </pic:pic>
              </a:graphicData>
            </a:graphic>
          </wp:inline>
        </w:drawing>
      </w:r>
    </w:p>
    <w:p w14:paraId="09F526D4" w14:textId="77777777" w:rsidR="003B0639" w:rsidRPr="00CC3BE1" w:rsidRDefault="003B0639" w:rsidP="003B0639">
      <w:r w:rsidRPr="00CC3BE1">
        <w:t>Quelle: Eigene Darstellung</w:t>
      </w:r>
    </w:p>
    <w:p w14:paraId="1CDF4200" w14:textId="77777777" w:rsidR="003B0639" w:rsidRPr="00CC3BE1" w:rsidRDefault="003B0639" w:rsidP="003B0639">
      <w:pPr>
        <w:rPr>
          <w:b/>
          <w:bCs/>
          <w:i/>
          <w:iCs/>
          <w:color w:val="000000" w:themeColor="text1"/>
          <w:szCs w:val="22"/>
        </w:rPr>
      </w:pPr>
      <w:r w:rsidRPr="00CC3BE1">
        <w:rPr>
          <w:b/>
          <w:bCs/>
          <w:color w:val="000000" w:themeColor="text1"/>
          <w:szCs w:val="22"/>
        </w:rPr>
        <w:t>Systemtests</w:t>
      </w:r>
    </w:p>
    <w:p w14:paraId="3BF3A935" w14:textId="0D75773D" w:rsidR="003B0639" w:rsidRPr="00CC3BE1" w:rsidRDefault="003B0639" w:rsidP="003B0639">
      <w:r w:rsidRPr="00CC3BE1">
        <w:t xml:space="preserve">Tabelle </w:t>
      </w:r>
      <w:r w:rsidRPr="00C43DDC">
        <w:rPr>
          <w:lang w:val="en-GB"/>
        </w:rPr>
        <w:fldChar w:fldCharType="begin"/>
      </w:r>
      <w:r w:rsidRPr="00CC3BE1">
        <w:instrText xml:space="preserve"> SEQ Tabelle \* ARABIC </w:instrText>
      </w:r>
      <w:r w:rsidRPr="00C43DDC">
        <w:rPr>
          <w:lang w:val="en-GB"/>
        </w:rPr>
        <w:fldChar w:fldCharType="separate"/>
      </w:r>
      <w:r w:rsidR="00A91853">
        <w:rPr>
          <w:noProof/>
        </w:rPr>
        <w:t>2</w:t>
      </w:r>
      <w:r w:rsidRPr="00C43DDC">
        <w:rPr>
          <w:lang w:val="en-GB"/>
        </w:rPr>
        <w:fldChar w:fldCharType="end"/>
      </w:r>
      <w:r w:rsidRPr="00CC3BE1">
        <w:t>: Tabelle Systemtests</w:t>
      </w:r>
    </w:p>
    <w:tbl>
      <w:tblPr>
        <w:tblStyle w:val="Tabellenraster"/>
        <w:tblW w:w="0" w:type="auto"/>
        <w:tblLook w:val="04A0" w:firstRow="1" w:lastRow="0" w:firstColumn="1" w:lastColumn="0" w:noHBand="0" w:noVBand="1"/>
      </w:tblPr>
      <w:tblGrid>
        <w:gridCol w:w="742"/>
        <w:gridCol w:w="2372"/>
        <w:gridCol w:w="1719"/>
        <w:gridCol w:w="1598"/>
        <w:gridCol w:w="1928"/>
        <w:gridCol w:w="1269"/>
      </w:tblGrid>
      <w:tr w:rsidR="003B0639" w14:paraId="53AB0D90" w14:textId="77777777" w:rsidTr="0087222F">
        <w:tc>
          <w:tcPr>
            <w:tcW w:w="742" w:type="dxa"/>
            <w:vAlign w:val="center"/>
          </w:tcPr>
          <w:p w14:paraId="0DAF1A5E" w14:textId="77777777" w:rsidR="003B0639" w:rsidRPr="00A40EDF" w:rsidRDefault="003B0639" w:rsidP="0087222F">
            <w:pPr>
              <w:jc w:val="left"/>
              <w:rPr>
                <w:b/>
                <w:bCs/>
              </w:rPr>
            </w:pPr>
            <w:r w:rsidRPr="00A40EDF">
              <w:rPr>
                <w:b/>
                <w:bCs/>
              </w:rPr>
              <w:t>Test-ID</w:t>
            </w:r>
          </w:p>
        </w:tc>
        <w:tc>
          <w:tcPr>
            <w:tcW w:w="2372" w:type="dxa"/>
            <w:vAlign w:val="center"/>
          </w:tcPr>
          <w:p w14:paraId="11933FE6" w14:textId="77777777" w:rsidR="003B0639" w:rsidRPr="00A40EDF" w:rsidRDefault="003B0639" w:rsidP="0087222F">
            <w:pPr>
              <w:jc w:val="left"/>
              <w:rPr>
                <w:b/>
                <w:bCs/>
              </w:rPr>
            </w:pPr>
            <w:r w:rsidRPr="00A40EDF">
              <w:rPr>
                <w:b/>
                <w:bCs/>
              </w:rPr>
              <w:t>Kurzbeschreibung</w:t>
            </w:r>
          </w:p>
        </w:tc>
        <w:tc>
          <w:tcPr>
            <w:tcW w:w="1719" w:type="dxa"/>
            <w:vAlign w:val="center"/>
          </w:tcPr>
          <w:p w14:paraId="5907136D" w14:textId="77777777" w:rsidR="003B0639" w:rsidRPr="00A40EDF" w:rsidRDefault="003B0639" w:rsidP="0087222F">
            <w:pPr>
              <w:jc w:val="left"/>
              <w:rPr>
                <w:b/>
                <w:bCs/>
              </w:rPr>
            </w:pPr>
            <w:r w:rsidRPr="00A40EDF">
              <w:rPr>
                <w:b/>
                <w:bCs/>
              </w:rPr>
              <w:t>Vorbedingung</w:t>
            </w:r>
          </w:p>
        </w:tc>
        <w:tc>
          <w:tcPr>
            <w:tcW w:w="1598" w:type="dxa"/>
            <w:vAlign w:val="center"/>
          </w:tcPr>
          <w:p w14:paraId="7F811143" w14:textId="77777777" w:rsidR="003B0639" w:rsidRPr="00A40EDF" w:rsidRDefault="003B0639" w:rsidP="0087222F">
            <w:pPr>
              <w:jc w:val="left"/>
              <w:rPr>
                <w:b/>
                <w:bCs/>
              </w:rPr>
            </w:pPr>
            <w:r w:rsidRPr="00A40EDF">
              <w:rPr>
                <w:b/>
                <w:bCs/>
              </w:rPr>
              <w:t>Aktion</w:t>
            </w:r>
          </w:p>
        </w:tc>
        <w:tc>
          <w:tcPr>
            <w:tcW w:w="1928" w:type="dxa"/>
            <w:vAlign w:val="center"/>
          </w:tcPr>
          <w:p w14:paraId="15804149" w14:textId="77777777" w:rsidR="003B0639" w:rsidRPr="00A40EDF" w:rsidRDefault="003B0639" w:rsidP="0087222F">
            <w:pPr>
              <w:jc w:val="left"/>
              <w:rPr>
                <w:b/>
                <w:bCs/>
              </w:rPr>
            </w:pPr>
            <w:r w:rsidRPr="00A40EDF">
              <w:rPr>
                <w:b/>
                <w:bCs/>
              </w:rPr>
              <w:t>Erwartetes Ergebnis</w:t>
            </w:r>
          </w:p>
        </w:tc>
        <w:tc>
          <w:tcPr>
            <w:tcW w:w="1269" w:type="dxa"/>
            <w:vAlign w:val="center"/>
          </w:tcPr>
          <w:p w14:paraId="7455506D" w14:textId="77777777" w:rsidR="003B0639" w:rsidRDefault="003B0639" w:rsidP="0087222F">
            <w:pPr>
              <w:jc w:val="left"/>
              <w:rPr>
                <w:b/>
                <w:bCs/>
              </w:rPr>
            </w:pPr>
            <w:r w:rsidRPr="00A40EDF">
              <w:rPr>
                <w:b/>
                <w:bCs/>
              </w:rPr>
              <w:t xml:space="preserve">Tatsächliches </w:t>
            </w:r>
          </w:p>
          <w:p w14:paraId="07FB6DAC" w14:textId="77777777" w:rsidR="003B0639" w:rsidRPr="00A40EDF" w:rsidRDefault="003B0639" w:rsidP="0087222F">
            <w:pPr>
              <w:jc w:val="left"/>
              <w:rPr>
                <w:b/>
                <w:bCs/>
              </w:rPr>
            </w:pPr>
            <w:r w:rsidRPr="00A40EDF">
              <w:rPr>
                <w:b/>
                <w:bCs/>
              </w:rPr>
              <w:t>Ergebnis</w:t>
            </w:r>
          </w:p>
        </w:tc>
      </w:tr>
      <w:tr w:rsidR="003B0639" w14:paraId="466A0332" w14:textId="77777777" w:rsidTr="0087222F">
        <w:tc>
          <w:tcPr>
            <w:tcW w:w="742" w:type="dxa"/>
            <w:vAlign w:val="center"/>
          </w:tcPr>
          <w:p w14:paraId="64344259" w14:textId="77777777" w:rsidR="003B0639" w:rsidRPr="00A40EDF" w:rsidRDefault="003B0639" w:rsidP="0087222F">
            <w:pPr>
              <w:jc w:val="left"/>
            </w:pPr>
            <w:r>
              <w:t>S01</w:t>
            </w:r>
          </w:p>
        </w:tc>
        <w:tc>
          <w:tcPr>
            <w:tcW w:w="2372" w:type="dxa"/>
            <w:vAlign w:val="center"/>
          </w:tcPr>
          <w:p w14:paraId="43E245E5" w14:textId="77777777" w:rsidR="003B0639" w:rsidRPr="00A40EDF" w:rsidRDefault="003B0639" w:rsidP="0087222F">
            <w:pPr>
              <w:jc w:val="left"/>
            </w:pPr>
            <w:r>
              <w:t>Aufgabe anlegen (GUI)</w:t>
            </w:r>
          </w:p>
        </w:tc>
        <w:tc>
          <w:tcPr>
            <w:tcW w:w="1719" w:type="dxa"/>
            <w:vAlign w:val="center"/>
          </w:tcPr>
          <w:p w14:paraId="5AA03BCE" w14:textId="77777777" w:rsidR="003B0639" w:rsidRPr="00A40EDF" w:rsidRDefault="003B0639" w:rsidP="0087222F">
            <w:pPr>
              <w:jc w:val="left"/>
            </w:pPr>
            <w:r>
              <w:t>Anwendung geöffnet</w:t>
            </w:r>
          </w:p>
        </w:tc>
        <w:tc>
          <w:tcPr>
            <w:tcW w:w="1598" w:type="dxa"/>
            <w:vAlign w:val="center"/>
          </w:tcPr>
          <w:p w14:paraId="502330F7" w14:textId="77777777" w:rsidR="003B0639" w:rsidRPr="00A40EDF" w:rsidRDefault="003B0639" w:rsidP="0087222F">
            <w:pPr>
              <w:jc w:val="left"/>
            </w:pPr>
            <w:r>
              <w:t>Über GUI Aufgabe anlegen</w:t>
            </w:r>
          </w:p>
        </w:tc>
        <w:tc>
          <w:tcPr>
            <w:tcW w:w="1928" w:type="dxa"/>
            <w:vAlign w:val="center"/>
          </w:tcPr>
          <w:p w14:paraId="711A597B" w14:textId="77777777" w:rsidR="003B0639" w:rsidRPr="00A40EDF" w:rsidRDefault="003B0639" w:rsidP="0087222F">
            <w:pPr>
              <w:jc w:val="left"/>
            </w:pPr>
            <w:r>
              <w:t>Aufgabe erscheint in Liste</w:t>
            </w:r>
          </w:p>
        </w:tc>
        <w:tc>
          <w:tcPr>
            <w:tcW w:w="1269" w:type="dxa"/>
            <w:vAlign w:val="center"/>
          </w:tcPr>
          <w:p w14:paraId="1AE7B727" w14:textId="77777777" w:rsidR="003B0639" w:rsidRPr="00A40EDF" w:rsidRDefault="003B0639" w:rsidP="0087222F">
            <w:pPr>
              <w:jc w:val="left"/>
            </w:pPr>
            <w:r>
              <w:t>Wie erwartet</w:t>
            </w:r>
          </w:p>
        </w:tc>
      </w:tr>
      <w:tr w:rsidR="003B0639" w14:paraId="21FF68D9" w14:textId="77777777" w:rsidTr="0087222F">
        <w:tc>
          <w:tcPr>
            <w:tcW w:w="742" w:type="dxa"/>
            <w:vAlign w:val="center"/>
          </w:tcPr>
          <w:p w14:paraId="6C097F8F" w14:textId="77777777" w:rsidR="003B0639" w:rsidRPr="00A40EDF" w:rsidRDefault="003B0639" w:rsidP="0087222F">
            <w:pPr>
              <w:jc w:val="left"/>
            </w:pPr>
            <w:r>
              <w:t>S02</w:t>
            </w:r>
          </w:p>
        </w:tc>
        <w:tc>
          <w:tcPr>
            <w:tcW w:w="2372" w:type="dxa"/>
            <w:vAlign w:val="center"/>
          </w:tcPr>
          <w:p w14:paraId="436F8E74" w14:textId="77777777" w:rsidR="003B0639" w:rsidRPr="00A40EDF" w:rsidRDefault="003B0639" w:rsidP="0087222F">
            <w:pPr>
              <w:jc w:val="left"/>
            </w:pPr>
            <w:r>
              <w:t>Aufgabe bearbeiten (GUI)</w:t>
            </w:r>
          </w:p>
        </w:tc>
        <w:tc>
          <w:tcPr>
            <w:tcW w:w="1719" w:type="dxa"/>
            <w:vAlign w:val="center"/>
          </w:tcPr>
          <w:p w14:paraId="29B8DB92" w14:textId="77777777" w:rsidR="003B0639" w:rsidRPr="00A40EDF" w:rsidRDefault="003B0639" w:rsidP="0087222F">
            <w:pPr>
              <w:jc w:val="left"/>
            </w:pPr>
            <w:r>
              <w:t>Aufgabe vorhanden</w:t>
            </w:r>
          </w:p>
        </w:tc>
        <w:tc>
          <w:tcPr>
            <w:tcW w:w="1598" w:type="dxa"/>
            <w:vAlign w:val="center"/>
          </w:tcPr>
          <w:p w14:paraId="33CC4B4E" w14:textId="77777777" w:rsidR="003B0639" w:rsidRPr="00A40EDF" w:rsidRDefault="003B0639" w:rsidP="0087222F">
            <w:pPr>
              <w:jc w:val="left"/>
            </w:pPr>
            <w:r>
              <w:t>Aufgabe per GUI bearbeiten</w:t>
            </w:r>
          </w:p>
        </w:tc>
        <w:tc>
          <w:tcPr>
            <w:tcW w:w="1928" w:type="dxa"/>
            <w:vAlign w:val="center"/>
          </w:tcPr>
          <w:p w14:paraId="3F71ABF4" w14:textId="77777777" w:rsidR="003B0639" w:rsidRPr="00A40EDF" w:rsidRDefault="003B0639" w:rsidP="0087222F">
            <w:pPr>
              <w:jc w:val="left"/>
            </w:pPr>
            <w:r>
              <w:t>Änderungen werden übernommen</w:t>
            </w:r>
          </w:p>
        </w:tc>
        <w:tc>
          <w:tcPr>
            <w:tcW w:w="1269" w:type="dxa"/>
            <w:vAlign w:val="center"/>
          </w:tcPr>
          <w:p w14:paraId="06DE8776" w14:textId="77777777" w:rsidR="003B0639" w:rsidRPr="00A40EDF" w:rsidRDefault="003B0639" w:rsidP="0087222F">
            <w:pPr>
              <w:jc w:val="left"/>
            </w:pPr>
            <w:r>
              <w:t>Wie erwartet</w:t>
            </w:r>
          </w:p>
        </w:tc>
      </w:tr>
      <w:tr w:rsidR="003B0639" w:rsidRPr="00A40EDF" w14:paraId="22F5C63E" w14:textId="77777777" w:rsidTr="0087222F">
        <w:tc>
          <w:tcPr>
            <w:tcW w:w="742" w:type="dxa"/>
            <w:vAlign w:val="center"/>
          </w:tcPr>
          <w:p w14:paraId="5E662266" w14:textId="77777777" w:rsidR="003B0639" w:rsidRPr="00A40EDF" w:rsidRDefault="003B0639" w:rsidP="0087222F">
            <w:pPr>
              <w:jc w:val="left"/>
            </w:pPr>
            <w:r>
              <w:t>S03</w:t>
            </w:r>
          </w:p>
        </w:tc>
        <w:tc>
          <w:tcPr>
            <w:tcW w:w="2372" w:type="dxa"/>
            <w:vAlign w:val="center"/>
          </w:tcPr>
          <w:p w14:paraId="0F428D88" w14:textId="77777777" w:rsidR="003B0639" w:rsidRPr="00A40EDF" w:rsidRDefault="003B0639" w:rsidP="0087222F">
            <w:pPr>
              <w:jc w:val="left"/>
            </w:pPr>
            <w:r>
              <w:t>Aufgabe als erledigt markieren (GUI)</w:t>
            </w:r>
          </w:p>
        </w:tc>
        <w:tc>
          <w:tcPr>
            <w:tcW w:w="1719" w:type="dxa"/>
            <w:vAlign w:val="center"/>
          </w:tcPr>
          <w:p w14:paraId="073C5228" w14:textId="77777777" w:rsidR="003B0639" w:rsidRPr="00A40EDF" w:rsidRDefault="003B0639" w:rsidP="0087222F">
            <w:pPr>
              <w:jc w:val="left"/>
            </w:pPr>
            <w:r>
              <w:t>Aufgabe vorhanden</w:t>
            </w:r>
          </w:p>
        </w:tc>
        <w:tc>
          <w:tcPr>
            <w:tcW w:w="1598" w:type="dxa"/>
            <w:vAlign w:val="center"/>
          </w:tcPr>
          <w:p w14:paraId="30288167" w14:textId="77777777" w:rsidR="003B0639" w:rsidRPr="00A40EDF" w:rsidRDefault="003B0639" w:rsidP="0087222F">
            <w:pPr>
              <w:jc w:val="left"/>
            </w:pPr>
            <w:r>
              <w:t>Aufgabe per GUI als erledigt markieren</w:t>
            </w:r>
          </w:p>
        </w:tc>
        <w:tc>
          <w:tcPr>
            <w:tcW w:w="1928" w:type="dxa"/>
            <w:vAlign w:val="center"/>
          </w:tcPr>
          <w:p w14:paraId="1CF92117" w14:textId="77777777" w:rsidR="003B0639" w:rsidRPr="00A40EDF" w:rsidRDefault="003B0639" w:rsidP="0087222F">
            <w:pPr>
              <w:jc w:val="left"/>
            </w:pPr>
            <w:r>
              <w:t>Aufgabe verschwindet aus offener Liste</w:t>
            </w:r>
          </w:p>
        </w:tc>
        <w:tc>
          <w:tcPr>
            <w:tcW w:w="1269" w:type="dxa"/>
            <w:vAlign w:val="center"/>
          </w:tcPr>
          <w:p w14:paraId="1C772C93" w14:textId="77777777" w:rsidR="003B0639" w:rsidRPr="00A40EDF" w:rsidRDefault="003B0639" w:rsidP="0087222F">
            <w:pPr>
              <w:jc w:val="left"/>
            </w:pPr>
            <w:r>
              <w:t>Wie erwartet</w:t>
            </w:r>
          </w:p>
        </w:tc>
      </w:tr>
      <w:tr w:rsidR="003B0639" w:rsidRPr="00A40EDF" w14:paraId="2095161A" w14:textId="77777777" w:rsidTr="0087222F">
        <w:tc>
          <w:tcPr>
            <w:tcW w:w="742" w:type="dxa"/>
            <w:vAlign w:val="center"/>
          </w:tcPr>
          <w:p w14:paraId="49C2ECE6" w14:textId="77777777" w:rsidR="003B0639" w:rsidRPr="00A40EDF" w:rsidRDefault="003B0639" w:rsidP="0087222F">
            <w:pPr>
              <w:jc w:val="left"/>
            </w:pPr>
            <w:r>
              <w:t>S04</w:t>
            </w:r>
          </w:p>
        </w:tc>
        <w:tc>
          <w:tcPr>
            <w:tcW w:w="2372" w:type="dxa"/>
            <w:vAlign w:val="center"/>
          </w:tcPr>
          <w:p w14:paraId="56070C1E" w14:textId="77777777" w:rsidR="003B0639" w:rsidRPr="00A40EDF" w:rsidRDefault="003B0639" w:rsidP="0087222F">
            <w:pPr>
              <w:jc w:val="left"/>
            </w:pPr>
            <w:r>
              <w:t>Überfällige Aufgaben anzeigen</w:t>
            </w:r>
          </w:p>
        </w:tc>
        <w:tc>
          <w:tcPr>
            <w:tcW w:w="1719" w:type="dxa"/>
            <w:vAlign w:val="center"/>
          </w:tcPr>
          <w:p w14:paraId="6768CF8F" w14:textId="77777777" w:rsidR="003B0639" w:rsidRPr="00A40EDF" w:rsidRDefault="003B0639" w:rsidP="0087222F">
            <w:pPr>
              <w:jc w:val="left"/>
            </w:pPr>
            <w:r>
              <w:t>Überfällige Aufgabe vorhanden</w:t>
            </w:r>
          </w:p>
        </w:tc>
        <w:tc>
          <w:tcPr>
            <w:tcW w:w="1598" w:type="dxa"/>
            <w:vAlign w:val="center"/>
          </w:tcPr>
          <w:p w14:paraId="3AEF9A09" w14:textId="77777777" w:rsidR="003B0639" w:rsidRPr="00A40EDF" w:rsidRDefault="003B0639" w:rsidP="0087222F">
            <w:pPr>
              <w:jc w:val="left"/>
            </w:pPr>
            <w:r>
              <w:t>Überfällige Aufgabe über GUI anzeigen</w:t>
            </w:r>
          </w:p>
        </w:tc>
        <w:tc>
          <w:tcPr>
            <w:tcW w:w="1928" w:type="dxa"/>
            <w:vAlign w:val="center"/>
          </w:tcPr>
          <w:p w14:paraId="14F51321" w14:textId="77777777" w:rsidR="003B0639" w:rsidRPr="00A40EDF" w:rsidRDefault="003B0639" w:rsidP="0087222F">
            <w:pPr>
              <w:jc w:val="left"/>
            </w:pPr>
            <w:r>
              <w:t>Überfällige Aufgabe wird korrekt markiert und in Liste angezeigt</w:t>
            </w:r>
          </w:p>
        </w:tc>
        <w:tc>
          <w:tcPr>
            <w:tcW w:w="1269" w:type="dxa"/>
            <w:vAlign w:val="center"/>
          </w:tcPr>
          <w:p w14:paraId="18EB93E2" w14:textId="77777777" w:rsidR="003B0639" w:rsidRPr="00A40EDF" w:rsidRDefault="003B0639" w:rsidP="0087222F">
            <w:pPr>
              <w:jc w:val="left"/>
            </w:pPr>
            <w:r>
              <w:t>Wie erwartet</w:t>
            </w:r>
          </w:p>
        </w:tc>
      </w:tr>
      <w:tr w:rsidR="003B0639" w14:paraId="099701A9" w14:textId="77777777" w:rsidTr="0087222F">
        <w:tc>
          <w:tcPr>
            <w:tcW w:w="742" w:type="dxa"/>
            <w:vAlign w:val="center"/>
          </w:tcPr>
          <w:p w14:paraId="127DA47C" w14:textId="77777777" w:rsidR="003B0639" w:rsidRPr="00A40EDF" w:rsidRDefault="003B0639" w:rsidP="0087222F">
            <w:pPr>
              <w:jc w:val="left"/>
            </w:pPr>
            <w:r>
              <w:t>S05</w:t>
            </w:r>
          </w:p>
        </w:tc>
        <w:tc>
          <w:tcPr>
            <w:tcW w:w="2372" w:type="dxa"/>
            <w:vAlign w:val="center"/>
          </w:tcPr>
          <w:p w14:paraId="791BF5FF" w14:textId="77777777" w:rsidR="003B0639" w:rsidRPr="00A40EDF" w:rsidRDefault="003B0639" w:rsidP="0087222F">
            <w:pPr>
              <w:jc w:val="left"/>
            </w:pPr>
            <w:r>
              <w:t>Speichern und Laden testen</w:t>
            </w:r>
          </w:p>
        </w:tc>
        <w:tc>
          <w:tcPr>
            <w:tcW w:w="1719" w:type="dxa"/>
            <w:vAlign w:val="center"/>
          </w:tcPr>
          <w:p w14:paraId="40B92662" w14:textId="77777777" w:rsidR="003B0639" w:rsidRPr="00A40EDF" w:rsidRDefault="003B0639" w:rsidP="0087222F">
            <w:pPr>
              <w:jc w:val="left"/>
            </w:pPr>
            <w:r>
              <w:t>Aufgabe vorhanden</w:t>
            </w:r>
          </w:p>
        </w:tc>
        <w:tc>
          <w:tcPr>
            <w:tcW w:w="1598" w:type="dxa"/>
            <w:vAlign w:val="center"/>
          </w:tcPr>
          <w:p w14:paraId="1A024310" w14:textId="77777777" w:rsidR="003B0639" w:rsidRPr="00A40EDF" w:rsidRDefault="003B0639" w:rsidP="0087222F">
            <w:pPr>
              <w:jc w:val="left"/>
            </w:pPr>
            <w:r>
              <w:t>Anwendung schließen und öffnen</w:t>
            </w:r>
          </w:p>
        </w:tc>
        <w:tc>
          <w:tcPr>
            <w:tcW w:w="1928" w:type="dxa"/>
            <w:vAlign w:val="center"/>
          </w:tcPr>
          <w:p w14:paraId="63D37EE6" w14:textId="77777777" w:rsidR="003B0639" w:rsidRPr="00A40EDF" w:rsidRDefault="003B0639" w:rsidP="0087222F">
            <w:pPr>
              <w:jc w:val="left"/>
            </w:pPr>
            <w:r>
              <w:t>Aufgaben werden korrekt geladen</w:t>
            </w:r>
          </w:p>
        </w:tc>
        <w:tc>
          <w:tcPr>
            <w:tcW w:w="1269" w:type="dxa"/>
            <w:vAlign w:val="center"/>
          </w:tcPr>
          <w:p w14:paraId="43B81F56" w14:textId="77777777" w:rsidR="003B0639" w:rsidRPr="00A40EDF" w:rsidRDefault="003B0639" w:rsidP="0087222F">
            <w:pPr>
              <w:jc w:val="left"/>
            </w:pPr>
            <w:r>
              <w:t>Wie erwartet</w:t>
            </w:r>
          </w:p>
        </w:tc>
      </w:tr>
    </w:tbl>
    <w:p w14:paraId="01275497" w14:textId="77777777" w:rsidR="003B0639" w:rsidRPr="00C43DDC" w:rsidRDefault="003B0639" w:rsidP="003B0639">
      <w:pPr>
        <w:spacing w:before="240"/>
        <w:rPr>
          <w:lang w:val="en-GB"/>
        </w:rPr>
      </w:pPr>
      <w:r w:rsidRPr="00C43DDC">
        <w:rPr>
          <w:lang w:val="en-GB"/>
        </w:rPr>
        <w:t>Quelle: Eigene Darstellung</w:t>
      </w:r>
    </w:p>
    <w:p w14:paraId="5CE4CE11" w14:textId="15E0AA1D" w:rsidR="003B0639" w:rsidRPr="00EC60E8" w:rsidRDefault="003B0639" w:rsidP="003B0639">
      <w:r w:rsidRPr="00EC60E8">
        <w:t xml:space="preserve">Abbildung </w:t>
      </w:r>
      <w:r w:rsidRPr="00C43DDC">
        <w:rPr>
          <w:lang w:val="en-GB"/>
        </w:rPr>
        <w:fldChar w:fldCharType="begin"/>
      </w:r>
      <w:r w:rsidRPr="00EC60E8">
        <w:instrText xml:space="preserve"> SEQ Abbildung \* ARABIC </w:instrText>
      </w:r>
      <w:r w:rsidRPr="00C43DDC">
        <w:rPr>
          <w:lang w:val="en-GB"/>
        </w:rPr>
        <w:fldChar w:fldCharType="separate"/>
      </w:r>
      <w:r w:rsidR="00A91853">
        <w:rPr>
          <w:noProof/>
        </w:rPr>
        <w:t>9</w:t>
      </w:r>
      <w:r w:rsidRPr="00C43DDC">
        <w:rPr>
          <w:lang w:val="en-GB"/>
        </w:rPr>
        <w:fldChar w:fldCharType="end"/>
      </w:r>
      <w:r w:rsidRPr="00EC60E8">
        <w:t>: Systemtest S01 - Aufgabe anlegen</w:t>
      </w:r>
    </w:p>
    <w:p w14:paraId="50C23845" w14:textId="77777777" w:rsidR="003B0639" w:rsidRDefault="003B0639" w:rsidP="003B0639">
      <w:r w:rsidRPr="00C43DDC">
        <w:rPr>
          <w:noProof/>
        </w:rPr>
        <w:lastRenderedPageBreak/>
        <w:drawing>
          <wp:inline distT="0" distB="0" distL="0" distR="0" wp14:anchorId="04DDCDD6" wp14:editId="4C2E3CF2">
            <wp:extent cx="3482671" cy="3061104"/>
            <wp:effectExtent l="0" t="0" r="3810" b="6350"/>
            <wp:docPr id="342483290" name="Grafik 1" descr="Ein Bild, das Text, Screenshot, Software, Computersymbo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483290" name="Grafik 1" descr="Ein Bild, das Text, Screenshot, Software, Computersymbol enthält.&#10;&#10;KI-generierte Inhalte können fehlerhaft sein."/>
                    <pic:cNvPicPr/>
                  </pic:nvPicPr>
                  <pic:blipFill rotWithShape="1">
                    <a:blip r:embed="rId26"/>
                    <a:srcRect t="1059"/>
                    <a:stretch>
                      <a:fillRect/>
                    </a:stretch>
                  </pic:blipFill>
                  <pic:spPr bwMode="auto">
                    <a:xfrm>
                      <a:off x="0" y="0"/>
                      <a:ext cx="3491130" cy="3068539"/>
                    </a:xfrm>
                    <a:prstGeom prst="rect">
                      <a:avLst/>
                    </a:prstGeom>
                    <a:ln>
                      <a:noFill/>
                    </a:ln>
                    <a:extLst>
                      <a:ext uri="{53640926-AAD7-44D8-BBD7-CCE9431645EC}">
                        <a14:shadowObscured xmlns:a14="http://schemas.microsoft.com/office/drawing/2010/main"/>
                      </a:ext>
                    </a:extLst>
                  </pic:spPr>
                </pic:pic>
              </a:graphicData>
            </a:graphic>
          </wp:inline>
        </w:drawing>
      </w:r>
    </w:p>
    <w:p w14:paraId="45F5890E" w14:textId="77777777" w:rsidR="003B0639" w:rsidRPr="00CC3BE1" w:rsidRDefault="003B0639" w:rsidP="003B0639">
      <w:pPr>
        <w:spacing w:before="240"/>
      </w:pPr>
      <w:r w:rsidRPr="00CC3BE1">
        <w:t>Quelle: Eigene Darstellung</w:t>
      </w:r>
    </w:p>
    <w:p w14:paraId="7797BDB1" w14:textId="77777777" w:rsidR="003B0639" w:rsidRPr="00CC3BE1" w:rsidRDefault="003B0639" w:rsidP="003B0639">
      <w:r w:rsidRPr="00CC3BE1">
        <w:br w:type="page"/>
      </w:r>
    </w:p>
    <w:p w14:paraId="135526D1" w14:textId="053E5DC1" w:rsidR="003B0639" w:rsidRPr="00EC60E8" w:rsidRDefault="003B0639" w:rsidP="003B0639">
      <w:r w:rsidRPr="00EC60E8">
        <w:lastRenderedPageBreak/>
        <w:t xml:space="preserve">Abbildung </w:t>
      </w:r>
      <w:fldSimple w:instr=" SEQ Abbildung \* ARABIC ">
        <w:r w:rsidR="00A91853">
          <w:rPr>
            <w:noProof/>
          </w:rPr>
          <w:t>10</w:t>
        </w:r>
      </w:fldSimple>
      <w:r w:rsidRPr="00EC60E8">
        <w:t>: Systemtests S02 - Aufgabe bearbeiten</w:t>
      </w:r>
    </w:p>
    <w:p w14:paraId="44BEC89D" w14:textId="77777777" w:rsidR="003B0639" w:rsidRDefault="003B0639" w:rsidP="003B0639">
      <w:pPr>
        <w:spacing w:before="240"/>
        <w:rPr>
          <w:lang w:val="en-GB"/>
        </w:rPr>
      </w:pPr>
      <w:r w:rsidRPr="00EC60E8">
        <w:rPr>
          <w:noProof/>
          <w:lang w:val="en-GB"/>
        </w:rPr>
        <w:drawing>
          <wp:inline distT="0" distB="0" distL="0" distR="0" wp14:anchorId="24E4DE37" wp14:editId="7B2DB6B3">
            <wp:extent cx="4746928" cy="4042621"/>
            <wp:effectExtent l="0" t="0" r="0" b="0"/>
            <wp:docPr id="953688436" name="Grafik 1" descr="Ein Bild, das Text, Screenshot, Software, Zah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688436" name="Grafik 1" descr="Ein Bild, das Text, Screenshot, Software, Zahl enthält.&#10;&#10;KI-generierte Inhalte können fehlerhaft sein."/>
                    <pic:cNvPicPr/>
                  </pic:nvPicPr>
                  <pic:blipFill>
                    <a:blip r:embed="rId27"/>
                    <a:stretch>
                      <a:fillRect/>
                    </a:stretch>
                  </pic:blipFill>
                  <pic:spPr>
                    <a:xfrm>
                      <a:off x="0" y="0"/>
                      <a:ext cx="4765364" cy="4058322"/>
                    </a:xfrm>
                    <a:prstGeom prst="rect">
                      <a:avLst/>
                    </a:prstGeom>
                  </pic:spPr>
                </pic:pic>
              </a:graphicData>
            </a:graphic>
          </wp:inline>
        </w:drawing>
      </w:r>
    </w:p>
    <w:p w14:paraId="6622FAB6" w14:textId="77777777" w:rsidR="003B0639" w:rsidRPr="00CC3BE1" w:rsidRDefault="003B0639" w:rsidP="003B0639">
      <w:pPr>
        <w:spacing w:before="240"/>
      </w:pPr>
      <w:r w:rsidRPr="00CC3BE1">
        <w:t>Quelle: Eigene Darstellung</w:t>
      </w:r>
    </w:p>
    <w:p w14:paraId="66F9037D" w14:textId="74C4DD5E" w:rsidR="003B0639" w:rsidRDefault="003B0639" w:rsidP="003B0639">
      <w:r>
        <w:t xml:space="preserve">Abbildung </w:t>
      </w:r>
      <w:fldSimple w:instr=" SEQ Abbildung \* ARABIC ">
        <w:r w:rsidR="00A91853">
          <w:rPr>
            <w:noProof/>
          </w:rPr>
          <w:t>11</w:t>
        </w:r>
      </w:fldSimple>
      <w:r>
        <w:t>: Systemtests S03 - Aufgabe erledigt</w:t>
      </w:r>
    </w:p>
    <w:p w14:paraId="7A07B769" w14:textId="77777777" w:rsidR="003B0639" w:rsidRDefault="003B0639" w:rsidP="003B0639">
      <w:pPr>
        <w:spacing w:before="240"/>
        <w:rPr>
          <w:lang w:val="en-GB"/>
        </w:rPr>
      </w:pPr>
      <w:r w:rsidRPr="00EC60E8">
        <w:rPr>
          <w:noProof/>
          <w:lang w:val="en-GB"/>
        </w:rPr>
        <w:drawing>
          <wp:inline distT="0" distB="0" distL="0" distR="0" wp14:anchorId="23C6DF40" wp14:editId="1F6F5539">
            <wp:extent cx="4611756" cy="3244211"/>
            <wp:effectExtent l="0" t="0" r="0" b="0"/>
            <wp:docPr id="85558941"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941" name="Grafik 1" descr="Ein Bild, das Text, Screenshot, Software, Webseite enthält.&#10;&#10;KI-generierte Inhalte können fehlerhaft sein."/>
                    <pic:cNvPicPr/>
                  </pic:nvPicPr>
                  <pic:blipFill>
                    <a:blip r:embed="rId28"/>
                    <a:stretch>
                      <a:fillRect/>
                    </a:stretch>
                  </pic:blipFill>
                  <pic:spPr>
                    <a:xfrm>
                      <a:off x="0" y="0"/>
                      <a:ext cx="4621679" cy="3251191"/>
                    </a:xfrm>
                    <a:prstGeom prst="rect">
                      <a:avLst/>
                    </a:prstGeom>
                  </pic:spPr>
                </pic:pic>
              </a:graphicData>
            </a:graphic>
          </wp:inline>
        </w:drawing>
      </w:r>
    </w:p>
    <w:p w14:paraId="151431A8" w14:textId="77777777" w:rsidR="003B0639" w:rsidRPr="00EC60E8" w:rsidRDefault="003B0639" w:rsidP="003B0639">
      <w:pPr>
        <w:spacing w:before="240"/>
      </w:pPr>
      <w:r w:rsidRPr="00EC60E8">
        <w:t>Quelle: Eigene Darstellung</w:t>
      </w:r>
    </w:p>
    <w:p w14:paraId="42C1ACE8" w14:textId="265F70FF" w:rsidR="003B0639" w:rsidRDefault="003B0639" w:rsidP="003B0639">
      <w:r>
        <w:lastRenderedPageBreak/>
        <w:t xml:space="preserve">Abbildung </w:t>
      </w:r>
      <w:fldSimple w:instr=" SEQ Abbildung \* ARABIC ">
        <w:r w:rsidR="00A91853">
          <w:rPr>
            <w:noProof/>
          </w:rPr>
          <w:t>12</w:t>
        </w:r>
      </w:fldSimple>
      <w:r>
        <w:t>: Systemtests S04 - Aufgabe überfällig</w:t>
      </w:r>
    </w:p>
    <w:p w14:paraId="1B1326F0" w14:textId="77777777" w:rsidR="003B0639" w:rsidRDefault="003B0639" w:rsidP="003B0639">
      <w:pPr>
        <w:rPr>
          <w:b/>
          <w:bCs/>
          <w:i/>
          <w:iCs/>
          <w:color w:val="000000" w:themeColor="text1"/>
          <w:szCs w:val="22"/>
          <w:lang w:val="en-GB"/>
        </w:rPr>
      </w:pPr>
      <w:r w:rsidRPr="00EC60E8">
        <w:rPr>
          <w:b/>
          <w:bCs/>
          <w:i/>
          <w:iCs/>
          <w:noProof/>
          <w:color w:val="000000" w:themeColor="text1"/>
          <w:szCs w:val="22"/>
          <w:lang w:val="en-GB"/>
        </w:rPr>
        <w:drawing>
          <wp:inline distT="0" distB="0" distL="0" distR="0" wp14:anchorId="0D251D50" wp14:editId="63E242FA">
            <wp:extent cx="6120130" cy="3923665"/>
            <wp:effectExtent l="0" t="0" r="0" b="635"/>
            <wp:docPr id="1659678242"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78242" name="Grafik 1" descr="Ein Bild, das Text, Screenshot, Software, Webseite enthält.&#10;&#10;KI-generierte Inhalte können fehlerhaft sein."/>
                    <pic:cNvPicPr/>
                  </pic:nvPicPr>
                  <pic:blipFill>
                    <a:blip r:embed="rId29"/>
                    <a:stretch>
                      <a:fillRect/>
                    </a:stretch>
                  </pic:blipFill>
                  <pic:spPr>
                    <a:xfrm>
                      <a:off x="0" y="0"/>
                      <a:ext cx="6120130" cy="3923665"/>
                    </a:xfrm>
                    <a:prstGeom prst="rect">
                      <a:avLst/>
                    </a:prstGeom>
                  </pic:spPr>
                </pic:pic>
              </a:graphicData>
            </a:graphic>
          </wp:inline>
        </w:drawing>
      </w:r>
    </w:p>
    <w:p w14:paraId="48C972D2" w14:textId="77777777" w:rsidR="003B0639" w:rsidRDefault="003B0639" w:rsidP="003B0639">
      <w:pPr>
        <w:spacing w:before="240"/>
      </w:pPr>
      <w:r w:rsidRPr="00EC60E8">
        <w:t>Quelle: Eigene Darstellung</w:t>
      </w:r>
    </w:p>
    <w:p w14:paraId="7346AD84" w14:textId="4A5FBE8E" w:rsidR="003B0639" w:rsidRDefault="003B0639" w:rsidP="003B0639">
      <w:r>
        <w:t xml:space="preserve">Abbildung </w:t>
      </w:r>
      <w:fldSimple w:instr=" SEQ Abbildung \* ARABIC ">
        <w:r w:rsidR="00A91853">
          <w:rPr>
            <w:noProof/>
          </w:rPr>
          <w:t>13</w:t>
        </w:r>
      </w:fldSimple>
      <w:r>
        <w:t>: Systemtests S05 - Speichern/Laden</w:t>
      </w:r>
    </w:p>
    <w:p w14:paraId="797B88E0" w14:textId="77777777" w:rsidR="003B0639" w:rsidRDefault="003B0639" w:rsidP="003B0639">
      <w:pPr>
        <w:spacing w:before="240"/>
      </w:pPr>
      <w:r w:rsidRPr="00EC60E8">
        <w:rPr>
          <w:noProof/>
        </w:rPr>
        <w:drawing>
          <wp:inline distT="0" distB="0" distL="0" distR="0" wp14:anchorId="7A306482" wp14:editId="2D8CBA73">
            <wp:extent cx="6120130" cy="2188845"/>
            <wp:effectExtent l="0" t="0" r="0" b="1905"/>
            <wp:docPr id="1816139000"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139000" name="Grafik 1" descr="Ein Bild, das Text, Screenshot, Schrift, Reihe enthält.&#10;&#10;KI-generierte Inhalte können fehlerhaft sein."/>
                    <pic:cNvPicPr/>
                  </pic:nvPicPr>
                  <pic:blipFill>
                    <a:blip r:embed="rId30"/>
                    <a:stretch>
                      <a:fillRect/>
                    </a:stretch>
                  </pic:blipFill>
                  <pic:spPr>
                    <a:xfrm>
                      <a:off x="0" y="0"/>
                      <a:ext cx="6120130" cy="2188845"/>
                    </a:xfrm>
                    <a:prstGeom prst="rect">
                      <a:avLst/>
                    </a:prstGeom>
                  </pic:spPr>
                </pic:pic>
              </a:graphicData>
            </a:graphic>
          </wp:inline>
        </w:drawing>
      </w:r>
    </w:p>
    <w:p w14:paraId="133EF72F" w14:textId="77777777" w:rsidR="003B0639" w:rsidRDefault="003B0639" w:rsidP="003B0639">
      <w:pPr>
        <w:spacing w:before="240"/>
      </w:pPr>
      <w:r>
        <w:t>Quelle: Eigene Darstellung</w:t>
      </w:r>
    </w:p>
    <w:p w14:paraId="719D78A6" w14:textId="77777777" w:rsidR="003B0639" w:rsidRDefault="003B0639" w:rsidP="003B0639">
      <w:r>
        <w:br w:type="page"/>
      </w:r>
    </w:p>
    <w:p w14:paraId="412A6972" w14:textId="478A3A89" w:rsidR="003B0639" w:rsidRDefault="003B0639" w:rsidP="003B0639">
      <w:r>
        <w:lastRenderedPageBreak/>
        <w:t xml:space="preserve">Abbildung </w:t>
      </w:r>
      <w:fldSimple w:instr=" SEQ Abbildung \* ARABIC ">
        <w:r w:rsidR="00A91853">
          <w:rPr>
            <w:noProof/>
          </w:rPr>
          <w:t>14</w:t>
        </w:r>
      </w:fldSimple>
      <w:r>
        <w:t>: Systemtests S06 - Aufgabe löschen/entfernen</w:t>
      </w:r>
    </w:p>
    <w:p w14:paraId="131C1F0C" w14:textId="77777777" w:rsidR="003B0639" w:rsidRDefault="003B0639" w:rsidP="003B0639">
      <w:pPr>
        <w:rPr>
          <w:b/>
          <w:bCs/>
          <w:color w:val="000000" w:themeColor="text1"/>
          <w:szCs w:val="22"/>
          <w:lang w:val="en-GB"/>
        </w:rPr>
      </w:pPr>
      <w:r w:rsidRPr="00CD50A8">
        <w:rPr>
          <w:b/>
          <w:bCs/>
          <w:noProof/>
          <w:color w:val="000000" w:themeColor="text1"/>
          <w:szCs w:val="22"/>
          <w:lang w:val="en-GB"/>
        </w:rPr>
        <w:drawing>
          <wp:inline distT="0" distB="0" distL="0" distR="0" wp14:anchorId="0AD9A4EC" wp14:editId="5A98AEBA">
            <wp:extent cx="6120130" cy="2478405"/>
            <wp:effectExtent l="0" t="0" r="0" b="0"/>
            <wp:docPr id="1454699721"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699721" name="Grafik 1" descr="Ein Bild, das Text, Screenshot, Schrift, Reihe enthält.&#10;&#10;KI-generierte Inhalte können fehlerhaft sein."/>
                    <pic:cNvPicPr/>
                  </pic:nvPicPr>
                  <pic:blipFill>
                    <a:blip r:embed="rId31"/>
                    <a:stretch>
                      <a:fillRect/>
                    </a:stretch>
                  </pic:blipFill>
                  <pic:spPr>
                    <a:xfrm>
                      <a:off x="0" y="0"/>
                      <a:ext cx="6120130" cy="2478405"/>
                    </a:xfrm>
                    <a:prstGeom prst="rect">
                      <a:avLst/>
                    </a:prstGeom>
                  </pic:spPr>
                </pic:pic>
              </a:graphicData>
            </a:graphic>
          </wp:inline>
        </w:drawing>
      </w:r>
    </w:p>
    <w:p w14:paraId="38DFC0AA" w14:textId="77777777" w:rsidR="003B0639" w:rsidRPr="00CD50A8" w:rsidRDefault="003B0639" w:rsidP="003B0639">
      <w:pPr>
        <w:spacing w:before="240"/>
      </w:pPr>
      <w:r w:rsidRPr="00CD50A8">
        <w:t>Quelle: Eigene Darstellung</w:t>
      </w:r>
    </w:p>
    <w:p w14:paraId="7AEF0129" w14:textId="77777777" w:rsidR="003B0639" w:rsidRPr="00CC3BE1" w:rsidRDefault="003B0639" w:rsidP="003B0639">
      <w:pPr>
        <w:pStyle w:val="berschrift1"/>
        <w:numPr>
          <w:ilvl w:val="0"/>
          <w:numId w:val="0"/>
        </w:numPr>
      </w:pPr>
      <w:r w:rsidRPr="00CC3BE1">
        <w:br w:type="page"/>
      </w:r>
    </w:p>
    <w:p w14:paraId="3E0C8612" w14:textId="77777777" w:rsidR="003B0639" w:rsidRDefault="003B0639" w:rsidP="003B0639">
      <w:pPr>
        <w:pStyle w:val="berschrift1"/>
      </w:pPr>
      <w:bookmarkStart w:id="50" w:name="_Toc204090632"/>
      <w:r>
        <w:lastRenderedPageBreak/>
        <w:t>Abstract</w:t>
      </w:r>
      <w:bookmarkEnd w:id="50"/>
    </w:p>
    <w:p w14:paraId="566C9EC9" w14:textId="787665A7" w:rsidR="00D371BD" w:rsidRDefault="003B0639" w:rsidP="003B0639">
      <w:r>
        <w:t xml:space="preserve">Im vorliegenden Portfolioprojekt wird eine Aufgabenplaner-Anwendung für Windows entwickelt. Die Anwendung wurde mit C++ und dem Qt Framework erstellt und ermöglicht es Privatpersonen, Berufstätigen und Studenten ihren Tag einfach zu planen. Typische Anforderungen an den Aufgabenplaner sind das Anlegen, Bearbeiten, Löschen und Filtern von Aufgaben. </w:t>
      </w:r>
      <w:r w:rsidR="00D371BD" w:rsidRPr="00D371BD">
        <w:t xml:space="preserve">Die Oberfläche wurde benutzerfreundlich gestaltet und dient gleichzeitig als praktisches Beispiel für die Anwendung objektorientierter Programmierung. Im Fokus stand nicht nur die Anwendung selbst, sondern auch der gesamte Entwicklungsprozess inklusive </w:t>
      </w:r>
      <w:r w:rsidR="00645636">
        <w:t xml:space="preserve">der </w:t>
      </w:r>
      <w:r w:rsidR="00D371BD" w:rsidRPr="00D371BD">
        <w:t>Anforderungsdefinition, Testen und Deployment.</w:t>
      </w:r>
    </w:p>
    <w:p w14:paraId="76AD8911" w14:textId="77777777" w:rsidR="00645636" w:rsidRDefault="00D371BD" w:rsidP="003B0639">
      <w:r>
        <w:t xml:space="preserve">Die entwickelte Architektur basiert auf dem MVC-Muster. Das Model (TaskManager) verwaltet alle Aufgaben, kapselt die Geschäftslogik und speichert die Daten dauerhaft in einer CSV-Datei (Persistenz). Die View (Dialog- und Hauptfenster) stellt die grafische Benutzeroberfläche bereit. Für die Erzeugung neuer Aufgaben kommt eine Factory-Klasse (TaskFactory) zum Einsatz, um eine lose Kopplung zu gewährleisten. </w:t>
      </w:r>
    </w:p>
    <w:p w14:paraId="48C16D02" w14:textId="411451D0" w:rsidR="00D371BD" w:rsidRDefault="00D371BD" w:rsidP="003B0639">
      <w:r>
        <w:t>Zu Beginn der Projektarbeit (Phase 1) stand die Konzeption an. Potenzielle Risiken wurden mit Frühwarnindikatoren identifiziert und Gegenmaßnahmen definiert. Außerdem wurde eine Zeitplanung mittels Gantt-Diagramm erstellt, welche vor allem wegen fehlender Puffer deutlich zu knapp geplant wurde. Danach wurde eine Zielgruppenanalyse durchgeführt und funktionale und nicht-funktionale Anforderungen festgelegt. A</w:t>
      </w:r>
      <w:r w:rsidRPr="00D371BD">
        <w:t>uf dieser Grundlage fiel die Entscheidung für eine klassische Desktop</w:t>
      </w:r>
      <w:r w:rsidR="00645636">
        <w:t>-</w:t>
      </w:r>
      <w:r w:rsidRPr="00D371BD">
        <w:t>Applikation mit C++ und Qt, um Oberfläche und Logik sauber zu trennen.</w:t>
      </w:r>
    </w:p>
    <w:p w14:paraId="0A3AB4B2" w14:textId="511D4034" w:rsidR="00D371BD" w:rsidRDefault="00D371BD" w:rsidP="003B0639">
      <w:r w:rsidRPr="00D371BD">
        <w:t>Im weiteren Verlauf lag der Schwerpunkt auf der Umsetzung des Designs</w:t>
      </w:r>
      <w:r>
        <w:t xml:space="preserve">. </w:t>
      </w:r>
      <w:r w:rsidRPr="00D371BD">
        <w:t>Klassen wie Task und TaskManager wurden entwickelt, um Aufgaben als Objekte abzubilden und innerhalb der Anwendung verwalten zu können. Für die verschiedenen Dialogfenster (z. B. Hinzufügen und Entfernen) wurden separate Klassen mit spezifischer Logik erstellt. Die Programmstruktur könnte künftig noch stärker von Vererbungen profitieren (etwa durch eine Basisklasse für Dialoge), diese Erkenntnis wird für kommende Projekte berücksichtigt.</w:t>
      </w:r>
    </w:p>
    <w:p w14:paraId="0C00B70C" w14:textId="48E704DE" w:rsidR="00645636" w:rsidRDefault="00D371BD" w:rsidP="003B0639">
      <w:r w:rsidRPr="00D371BD">
        <w:t>Der Umgang mit Dateien und Pfadangaben sowie die Ordnerstruktur stellte sich als zentrales Thema heraus: Die Nutzung eines OneDrive</w:t>
      </w:r>
      <w:r w:rsidRPr="00D371BD">
        <w:noBreakHyphen/>
        <w:t>Ordners führte zu Build</w:t>
      </w:r>
      <w:r w:rsidRPr="00D371BD">
        <w:noBreakHyphen/>
        <w:t>Problemen, die erst nach dem Wechsel auf einen lokalen Ordner und der Umstellung von absoluten auf relative Include</w:t>
      </w:r>
      <w:r>
        <w:t>-</w:t>
      </w:r>
      <w:r w:rsidRPr="00D371BD">
        <w:t xml:space="preserve">Pfadangaben behoben werden konnten. Für zukünftige Projekte empfiehlt es sich, frühzeitig eine klare Ordnerstruktur festzulegen und die Einbindung externer Frameworks wie GoogleTest oder Qt systematisch </w:t>
      </w:r>
      <w:r>
        <w:t xml:space="preserve">auf jeder Ebene </w:t>
      </w:r>
      <w:r w:rsidRPr="00D371BD">
        <w:t>zu planen.</w:t>
      </w:r>
    </w:p>
    <w:p w14:paraId="61B2848D" w14:textId="77777777" w:rsidR="00645636" w:rsidRDefault="00645636">
      <w:r>
        <w:br w:type="page"/>
      </w:r>
    </w:p>
    <w:p w14:paraId="4B84DD0F" w14:textId="51D7857E" w:rsidR="00645636" w:rsidRDefault="00D371BD">
      <w:r w:rsidRPr="00D371BD">
        <w:lastRenderedPageBreak/>
        <w:t>In Phase 3 wurde der Schwerpunkt auf die Qualitätssicherung gelegt. Es wurden automatisierte Unit</w:t>
      </w:r>
      <w:r w:rsidR="005B78A2">
        <w:t>-</w:t>
      </w:r>
      <w:r w:rsidRPr="00D371BD">
        <w:t>Tests entwickelt, welche die Kernfunktionen des Models abdecken</w:t>
      </w:r>
      <w:r w:rsidR="00645636">
        <w:t>. D</w:t>
      </w:r>
      <w:r w:rsidRPr="00D371BD">
        <w:t>ie Erzeugung von Aufgaben über die Factory, das Hinzufügen, Bearbeiten und Löschen von Aufgaben, das Setzen des Erledigt</w:t>
      </w:r>
      <w:r w:rsidR="005B78A2">
        <w:t>-</w:t>
      </w:r>
      <w:r w:rsidRPr="00D371BD">
        <w:t>Status sowie das Speichern und Laden der Daten</w:t>
      </w:r>
      <w:r w:rsidR="00645636">
        <w:t xml:space="preserve"> wurden als Unit-Tests getestet</w:t>
      </w:r>
      <w:r w:rsidRPr="00D371BD">
        <w:t xml:space="preserve">. </w:t>
      </w:r>
    </w:p>
    <w:p w14:paraId="2498B7C9" w14:textId="1E2BA4D2" w:rsidR="00D371BD" w:rsidRDefault="00D371BD" w:rsidP="00645636">
      <w:r w:rsidRPr="00D371BD">
        <w:t>Ein Integrationstest prüft den typischen Workflow (Anlegen, Bearbeiten, Erledigen), während Systemtests die GUI</w:t>
      </w:r>
      <w:r w:rsidR="005B78A2">
        <w:t>-</w:t>
      </w:r>
      <w:r w:rsidRPr="00D371BD">
        <w:t>Abläufe</w:t>
      </w:r>
      <w:r w:rsidR="00645636">
        <w:t xml:space="preserve"> </w:t>
      </w:r>
      <w:r w:rsidRPr="00D371BD">
        <w:t>dokumentieren, die sich nicht automatisieren l</w:t>
      </w:r>
      <w:r w:rsidR="00645636">
        <w:t>assen</w:t>
      </w:r>
      <w:r w:rsidRPr="00D371BD">
        <w:t>.</w:t>
      </w:r>
      <w:r w:rsidR="00645636">
        <w:t xml:space="preserve"> </w:t>
      </w:r>
      <w:r w:rsidRPr="00D371BD">
        <w:t>Ein weiterer Knackpunkt war das Deployment. Damit Qt</w:t>
      </w:r>
      <w:r w:rsidRPr="00D371BD">
        <w:noBreakHyphen/>
        <w:t>Anwendungen auf anderen Rechnern lauffähig sind, müssen die benötigten DLLs eingebunden werden. Anfangs führte das zu Fehlermeldungen</w:t>
      </w:r>
      <w:r w:rsidR="005B78A2">
        <w:t xml:space="preserve">, </w:t>
      </w:r>
      <w:r w:rsidRPr="00D371BD">
        <w:t>mit dem Tool windeployqt ließ sich das Deployment jedoch automatisieren, indem alle erforderlichen Bibliotheken in den Release</w:t>
      </w:r>
      <w:r w:rsidR="00645636">
        <w:t>-</w:t>
      </w:r>
      <w:r w:rsidRPr="00D371BD">
        <w:t>Ordner kopiert wurden.</w:t>
      </w:r>
    </w:p>
    <w:p w14:paraId="1E2C207C" w14:textId="2002357D" w:rsidR="00645636" w:rsidRDefault="00645636" w:rsidP="00645636">
      <w:r>
        <w:t>Die</w:t>
      </w:r>
      <w:r w:rsidRPr="00645636">
        <w:t xml:space="preserve"> Verzögerungen </w:t>
      </w:r>
      <w:r>
        <w:t xml:space="preserve">im Zeitplan </w:t>
      </w:r>
      <w:r w:rsidRPr="00645636">
        <w:t>traten vor allem durch wiederholte Build</w:t>
      </w:r>
      <w:r>
        <w:t>-</w:t>
      </w:r>
      <w:r w:rsidRPr="00645636">
        <w:t>Probleme</w:t>
      </w:r>
      <w:r>
        <w:t xml:space="preserve"> oder </w:t>
      </w:r>
      <w:r w:rsidRPr="00645636">
        <w:t>den Wechsel zwischen den Compilern MinGW und MSVC auf, blieben jedoch ohne gravierende Auswirkungen. Das Projektziel eine stabile, getestete Aufgabenplaner</w:t>
      </w:r>
      <w:r>
        <w:t>-</w:t>
      </w:r>
      <w:r w:rsidRPr="00645636">
        <w:t>Anwendung mit klarer MVC</w:t>
      </w:r>
      <w:r w:rsidR="005B78A2">
        <w:t>-</w:t>
      </w:r>
      <w:r w:rsidRPr="00645636">
        <w:t>Struktur, lokaler Persistenz und benutzerfreundlicher Oberfläche</w:t>
      </w:r>
      <w:r>
        <w:t xml:space="preserve"> zu entwickeln </w:t>
      </w:r>
      <w:r w:rsidRPr="00645636">
        <w:t>wurde erreicht.</w:t>
      </w:r>
      <w:r>
        <w:t xml:space="preserve"> </w:t>
      </w:r>
      <w:r w:rsidRPr="00645636">
        <w:t>D</w:t>
      </w:r>
      <w:r>
        <w:t>as</w:t>
      </w:r>
      <w:r w:rsidRPr="00645636">
        <w:t xml:space="preserve"> Projekt bot wertvolle Erfahrungen im Umgang mit GitHub, </w:t>
      </w:r>
      <w:r w:rsidR="005B78A2">
        <w:t>Architekturentscheidungen</w:t>
      </w:r>
      <w:r w:rsidRPr="00645636">
        <w:t>,</w:t>
      </w:r>
      <w:r w:rsidR="005B78A2">
        <w:t xml:space="preserve"> Syntax, </w:t>
      </w:r>
      <w:r w:rsidRPr="00645636">
        <w:t>Testautomatisierung und Deployment. Für kommende Vorhaben empfiehlt sich, von Beginn an eine klare OOP</w:t>
      </w:r>
      <w:r>
        <w:t>-</w:t>
      </w:r>
      <w:r w:rsidRPr="00645636">
        <w:t xml:space="preserve">Struktur, ein umfassendes Testdesign und eine sorgfältige Projektorganisation zu etablieren; die Portfoliodokumentation zeigte, wie hilfreich Reflexion und Dokumentation sind, um Schwachstellen zu erkennen und konkrete Verbesserungsansätze </w:t>
      </w:r>
      <w:r>
        <w:t>zu erkennen</w:t>
      </w:r>
      <w:r w:rsidRPr="00645636">
        <w:t>.</w:t>
      </w:r>
    </w:p>
    <w:p w14:paraId="475B1D48" w14:textId="77777777" w:rsidR="0076190F" w:rsidRDefault="0076190F">
      <w:pPr>
        <w:rPr>
          <w:color w:val="000000" w:themeColor="text1"/>
          <w:szCs w:val="22"/>
        </w:rPr>
      </w:pPr>
    </w:p>
    <w:p w14:paraId="088E335D" w14:textId="57C1F830" w:rsidR="0076190F" w:rsidRDefault="0076190F">
      <w:pPr>
        <w:rPr>
          <w:color w:val="000000" w:themeColor="text1"/>
          <w:szCs w:val="22"/>
        </w:rPr>
      </w:pPr>
      <w:r>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51" w:name="_Toc204855282"/>
      <w:r>
        <w:rPr>
          <w:szCs w:val="22"/>
        </w:rPr>
        <w:lastRenderedPageBreak/>
        <w:t>Quellenverzeichnis</w:t>
      </w:r>
      <w:bookmarkEnd w:id="51"/>
    </w:p>
    <w:p w14:paraId="2CB56B10" w14:textId="7C5C6E92" w:rsidR="004848F6" w:rsidRDefault="004848F6" w:rsidP="004848F6">
      <w:r w:rsidRPr="002D47B9">
        <w:t xml:space="preserve">Balzert, H. (2009). Lehrbuch der Softwaretechnik: Basiskonzepte und Requirements Engineering. In Spektrum Akademischer Verlag eBooks. </w:t>
      </w:r>
      <w:r w:rsidR="0076190F" w:rsidRPr="0076190F">
        <w:t>https://doi.org/10.1007/978-3-8274-2247-7</w:t>
      </w:r>
    </w:p>
    <w:p w14:paraId="164A4004" w14:textId="37B10021" w:rsidR="0076190F" w:rsidRPr="008B1A15" w:rsidRDefault="0076190F" w:rsidP="004848F6">
      <w:pPr>
        <w:rPr>
          <w:lang w:val="en-GB"/>
        </w:rPr>
      </w:pPr>
      <w:r w:rsidRPr="001F498E">
        <w:t xml:space="preserve">Boch, J. (2018). </w:t>
      </w:r>
      <w:r w:rsidRPr="008B1A15">
        <w:rPr>
          <w:i/>
          <w:iCs/>
          <w:lang w:val="en-GB"/>
        </w:rPr>
        <w:t>Effective java: Best Practices für die Java-Plattform</w:t>
      </w:r>
      <w:r w:rsidRPr="008B1A15">
        <w:rPr>
          <w:lang w:val="en-GB"/>
        </w:rPr>
        <w:t>.</w:t>
      </w:r>
    </w:p>
    <w:p w14:paraId="7BC64913" w14:textId="4B95B78E" w:rsidR="00E438FA" w:rsidRPr="0083499E" w:rsidRDefault="00E438FA" w:rsidP="00E438FA">
      <w:pPr>
        <w:rPr>
          <w:lang w:val="en-GB"/>
        </w:rPr>
      </w:pPr>
      <w:r w:rsidRPr="0076190F">
        <w:rPr>
          <w:lang w:val="en-GB"/>
        </w:rPr>
        <w:t xml:space="preserve">CMAKE - Upgrade your software build system. </w:t>
      </w:r>
      <w:r w:rsidRPr="0083499E">
        <w:rPr>
          <w:lang w:val="en-GB"/>
        </w:rPr>
        <w:t xml:space="preserve">(o. D.). Version 4.0.0-rc3 </w:t>
      </w:r>
      <w:r w:rsidRPr="001124D7">
        <w:rPr>
          <w:lang w:val="en-GB"/>
        </w:rPr>
        <w:t>https://cmake.org/</w:t>
      </w:r>
      <w:r>
        <w:rPr>
          <w:lang w:val="en-GB"/>
        </w:rPr>
        <w:t xml:space="preserve"> </w:t>
      </w:r>
      <w:r w:rsidRPr="00F7247F">
        <w:rPr>
          <w:lang w:val="en-GB"/>
        </w:rPr>
        <w:t>Lizenz: BSD 3-Clause License (https://cmake.org/licensing/)</w:t>
      </w:r>
    </w:p>
    <w:p w14:paraId="53F05FBB" w14:textId="2236EB5B" w:rsidR="00E438FA" w:rsidRDefault="00E438FA" w:rsidP="00E438FA">
      <w:r w:rsidRPr="0083499E">
        <w:rPr>
          <w:lang w:val="en-GB"/>
        </w:rPr>
        <w:t xml:space="preserve">Download Visual Studio Code - Mac, Linux, Windows. </w:t>
      </w:r>
      <w:r w:rsidRPr="0083499E">
        <w:t xml:space="preserve">(2021, 3. November). </w:t>
      </w:r>
      <w:r w:rsidRPr="0080154D">
        <w:t>Version 1.102.3</w:t>
      </w:r>
      <w:r w:rsidRPr="0083499E">
        <w:t xml:space="preserve"> </w:t>
      </w:r>
      <w:r w:rsidRPr="001124D7">
        <w:t>https://code.visualstudio.com/download</w:t>
      </w:r>
      <w:r w:rsidRPr="0080154D">
        <w:t xml:space="preserve"> Lizenz: MIT License (</w:t>
      </w:r>
      <w:r w:rsidRPr="001124D7">
        <w:t>https://code.visualstudio.com/license</w:t>
      </w:r>
      <w:r w:rsidRPr="0080154D">
        <w:t>)</w:t>
      </w:r>
    </w:p>
    <w:p w14:paraId="418CDC63" w14:textId="1B8409E4" w:rsidR="00E438FA" w:rsidRPr="00E438FA" w:rsidRDefault="00E438FA" w:rsidP="00E438FA">
      <w:pPr>
        <w:rPr>
          <w:lang w:val="en-GB"/>
        </w:rPr>
      </w:pPr>
      <w:r w:rsidRPr="00694607">
        <w:rPr>
          <w:lang w:val="en-GB"/>
        </w:rPr>
        <w:t xml:space="preserve">GitHub Build and ship software on a single, collaborative platform. (2025). Version 2.46.0.windows.1 </w:t>
      </w:r>
      <w:r w:rsidRPr="001124D7">
        <w:rPr>
          <w:lang w:val="en-GB"/>
        </w:rPr>
        <w:t>https://github.com/</w:t>
      </w:r>
      <w:r>
        <w:rPr>
          <w:lang w:val="en-GB"/>
        </w:rPr>
        <w:t xml:space="preserve"> Lizenz: </w:t>
      </w:r>
      <w:r w:rsidRPr="0080154D">
        <w:rPr>
          <w:lang w:val="en-GB"/>
        </w:rPr>
        <w:t>GitHub Desktop/Git: GPLv2 (Git), MIT License (GitHub Desktop)</w:t>
      </w:r>
    </w:p>
    <w:p w14:paraId="48404B79" w14:textId="26D714DD" w:rsidR="00E438FA" w:rsidRPr="00F7247F" w:rsidRDefault="00E438FA" w:rsidP="00E438FA">
      <w:pPr>
        <w:rPr>
          <w:b/>
          <w:bCs/>
          <w:lang w:val="en-GB"/>
        </w:rPr>
      </w:pPr>
      <w:r w:rsidRPr="00F7247F">
        <w:rPr>
          <w:lang w:val="en-GB"/>
        </w:rPr>
        <w:t xml:space="preserve">google. </w:t>
      </w:r>
      <w:r w:rsidRPr="0083499E">
        <w:rPr>
          <w:lang w:val="en-GB"/>
        </w:rPr>
        <w:t>(o. D.).</w:t>
      </w:r>
      <w:r>
        <w:rPr>
          <w:lang w:val="en-GB"/>
        </w:rPr>
        <w:t xml:space="preserve"> </w:t>
      </w:r>
      <w:r w:rsidRPr="0083499E">
        <w:rPr>
          <w:lang w:val="en-GB"/>
        </w:rPr>
        <w:t xml:space="preserve">Version 1.17.0 GitHub - google/googletest: GoogleTest - Google Testing and Mocking Framework. GitHub. </w:t>
      </w:r>
      <w:r w:rsidRPr="001124D7">
        <w:rPr>
          <w:lang w:val="en-GB"/>
        </w:rPr>
        <w:t>https://github.com/google/googletest</w:t>
      </w:r>
      <w:r>
        <w:rPr>
          <w:lang w:val="en-GB"/>
        </w:rPr>
        <w:t xml:space="preserve"> </w:t>
      </w:r>
      <w:r w:rsidRPr="00F7247F">
        <w:rPr>
          <w:lang w:val="en-GB"/>
        </w:rPr>
        <w:t>Lizenz: BSD-3-Clause (</w:t>
      </w:r>
      <w:r w:rsidRPr="001124D7">
        <w:rPr>
          <w:lang w:val="en-GB"/>
        </w:rPr>
        <w:t>https://github.com/google/googletest/blob/main/LICENSE</w:t>
      </w:r>
      <w:r w:rsidRPr="00F7247F">
        <w:rPr>
          <w:lang w:val="en-GB"/>
        </w:rPr>
        <w:t>)</w:t>
      </w:r>
    </w:p>
    <w:p w14:paraId="5B934BAF" w14:textId="77777777" w:rsidR="00E438FA" w:rsidRPr="00FA6D76" w:rsidRDefault="00E438FA" w:rsidP="00E438FA">
      <w:pPr>
        <w:rPr>
          <w:lang w:val="en-GB"/>
        </w:rPr>
      </w:pPr>
      <w:r w:rsidRPr="00F7247F">
        <w:rPr>
          <w:lang w:val="en-GB"/>
        </w:rPr>
        <w:t xml:space="preserve">Ludin, A. (2014). </w:t>
      </w:r>
      <w:r w:rsidRPr="00FA6D76">
        <w:rPr>
          <w:lang w:val="en-GB"/>
        </w:rPr>
        <w:t>Learn BlackBerry 10 App Development: a Cascades-Driven approach. https://directory.doabooks.org/handle/20.500.12854/51477</w:t>
      </w:r>
    </w:p>
    <w:p w14:paraId="635B6DAE" w14:textId="7EF5CECC" w:rsidR="00E438FA" w:rsidRPr="002D47B9" w:rsidRDefault="00E438FA" w:rsidP="00E438FA">
      <w:r w:rsidRPr="002D47B9">
        <w:t>Microsoft Excel: Kostenlose Online-Tabellenkalkulationssoftware | Microsoft 365. (o. D.).</w:t>
      </w:r>
      <w:r>
        <w:t xml:space="preserve"> </w:t>
      </w:r>
      <w:r w:rsidRPr="0080154D">
        <w:t xml:space="preserve">Version 2506 </w:t>
      </w:r>
      <w:r w:rsidRPr="001124D7">
        <w:t>https://www.microsoft.com/de-de/microsoft-365/excel?market=de</w:t>
      </w:r>
      <w:r w:rsidRPr="0080154D">
        <w:t xml:space="preserve"> Lizenz: Proprietär, kommerziell</w:t>
      </w:r>
    </w:p>
    <w:p w14:paraId="18B023B6" w14:textId="4C7C8D7F" w:rsidR="00E438FA" w:rsidRPr="00A409ED" w:rsidRDefault="00E438FA" w:rsidP="00E438FA">
      <w:r w:rsidRPr="00A409ED">
        <w:t xml:space="preserve">Microsoft Visio: Diagramming &amp; Flowcharts | Microsoft 365. (o. D.). </w:t>
      </w:r>
      <w:r w:rsidRPr="0080154D">
        <w:t xml:space="preserve">Version 2506 </w:t>
      </w:r>
      <w:r w:rsidRPr="001124D7">
        <w:t>https://www.microsoft.com/en-us/microsoft-365/visio/flowchart-software</w:t>
      </w:r>
      <w:r w:rsidRPr="0080154D">
        <w:t xml:space="preserve"> Lizenz: Proprietär, kommerziell</w:t>
      </w:r>
    </w:p>
    <w:p w14:paraId="71F51B0D" w14:textId="6891BDA6" w:rsidR="00E438FA" w:rsidRPr="0083499E" w:rsidRDefault="00E438FA" w:rsidP="00E438FA">
      <w:r w:rsidRPr="0083499E">
        <w:rPr>
          <w:lang w:val="en-GB"/>
        </w:rPr>
        <w:t xml:space="preserve">Qt 6 - The latest version of Qt. </w:t>
      </w:r>
      <w:r w:rsidRPr="00316F4F">
        <w:t xml:space="preserve">(o. D.). </w:t>
      </w:r>
      <w:r w:rsidRPr="0080154D">
        <w:t>Version 17.0.0</w:t>
      </w:r>
      <w:r w:rsidRPr="0083499E">
        <w:t xml:space="preserve"> </w:t>
      </w:r>
      <w:r w:rsidRPr="001124D7">
        <w:t>https://www.qt.io/product/qt6</w:t>
      </w:r>
      <w:r w:rsidRPr="0080154D">
        <w:t xml:space="preserve"> Lizenz: GPL/LGPL (freie Version) oder kommerziell erhältlich (siehe https://www.qt.io/licensing/)</w:t>
      </w:r>
    </w:p>
    <w:p w14:paraId="2F90AE8C" w14:textId="6461A746" w:rsidR="00E438FA" w:rsidRDefault="00E438FA" w:rsidP="004848F6">
      <w:pPr>
        <w:rPr>
          <w:lang w:val="en-GB"/>
        </w:rPr>
      </w:pPr>
      <w:r w:rsidRPr="00AD38E3">
        <w:t xml:space="preserve">Rau, K. &amp; Schuster, T. (2021). Agile objektorientierte Software-Entwicklung: Schritt für Schritt vom Geschäftsprozess zum Java-Programm. </w:t>
      </w:r>
      <w:r w:rsidRPr="001124D7">
        <w:rPr>
          <w:lang w:val="en-GB"/>
        </w:rPr>
        <w:t>Springer Vieweg.</w:t>
      </w:r>
    </w:p>
    <w:p w14:paraId="10E581DD" w14:textId="7E56545E" w:rsidR="0076190F" w:rsidRPr="0076190F" w:rsidRDefault="0076190F" w:rsidP="004848F6">
      <w:r w:rsidRPr="0076190F">
        <w:rPr>
          <w:lang w:val="en-GB"/>
        </w:rPr>
        <w:t xml:space="preserve">SequenceDiagram.org - UML Sequence Diagram online tool. (o. D.). </w:t>
      </w:r>
      <w:r w:rsidRPr="0076190F">
        <w:t>https://sequencediagram.org/</w:t>
      </w:r>
    </w:p>
    <w:p w14:paraId="1A677D22" w14:textId="51313122" w:rsidR="0076190F" w:rsidRPr="008B1A15" w:rsidRDefault="0076190F" w:rsidP="004848F6">
      <w:pPr>
        <w:rPr>
          <w:lang w:val="en-GB"/>
        </w:rPr>
      </w:pPr>
      <w:r w:rsidRPr="001F498E">
        <w:t xml:space="preserve">Silberbauer, C. (2020). </w:t>
      </w:r>
      <w:r w:rsidRPr="001F498E">
        <w:rPr>
          <w:i/>
          <w:iCs/>
        </w:rPr>
        <w:t>Einstieg in Java und OOP: Grundelemente, Objektorientierung, Design-Patterns und Aspektorientierung</w:t>
      </w:r>
      <w:r w:rsidRPr="001F498E">
        <w:t xml:space="preserve">. </w:t>
      </w:r>
      <w:r w:rsidRPr="008B1A15">
        <w:rPr>
          <w:lang w:val="en-GB"/>
        </w:rPr>
        <w:t>Springer Vieweg.</w:t>
      </w:r>
    </w:p>
    <w:p w14:paraId="38C6389A" w14:textId="0CAA021A" w:rsidR="004848F6" w:rsidRPr="00F7247F" w:rsidRDefault="004848F6" w:rsidP="004848F6">
      <w:pPr>
        <w:rPr>
          <w:lang w:val="en-GB"/>
        </w:rPr>
      </w:pPr>
      <w:r w:rsidRPr="001124D7">
        <w:rPr>
          <w:lang w:val="en-GB"/>
        </w:rPr>
        <w:t xml:space="preserve">Sommerville, I. (2012). </w:t>
      </w:r>
      <w:r w:rsidRPr="00F7247F">
        <w:rPr>
          <w:lang w:val="en-GB"/>
        </w:rPr>
        <w:t>Software Engineering.</w:t>
      </w:r>
      <w:r w:rsidR="00546C9B" w:rsidRPr="00F7247F">
        <w:rPr>
          <w:lang w:val="en-GB"/>
        </w:rPr>
        <w:t xml:space="preserve"> ISBN: 978-3-86894-099-2</w:t>
      </w:r>
    </w:p>
    <w:p w14:paraId="2260312E" w14:textId="4D49EFB3" w:rsidR="00694607" w:rsidRPr="00694607" w:rsidRDefault="0080154D" w:rsidP="00694607">
      <w:r>
        <w:rPr>
          <w:lang w:val="en-GB"/>
        </w:rPr>
        <w:t xml:space="preserve">Windeployqt </w:t>
      </w:r>
      <w:r w:rsidR="00694607" w:rsidRPr="00694607">
        <w:rPr>
          <w:lang w:val="en-GB"/>
        </w:rPr>
        <w:t xml:space="preserve">Qt for Windows - Deployment | Qt 6.9. </w:t>
      </w:r>
      <w:r w:rsidR="00694607" w:rsidRPr="00F7247F">
        <w:t xml:space="preserve">(o. D.). </w:t>
      </w:r>
      <w:r w:rsidR="00694607" w:rsidRPr="0080154D">
        <w:t xml:space="preserve">Version 17.0.0 </w:t>
      </w:r>
      <w:r w:rsidRPr="001124D7">
        <w:t>https://doc.qt.io/qt-6/windows-deployment.html</w:t>
      </w:r>
      <w:r w:rsidRPr="0080154D">
        <w:t xml:space="preserve"> Lizen</w:t>
      </w:r>
      <w:r>
        <w:t xml:space="preserve">z: </w:t>
      </w:r>
      <w:r w:rsidRPr="0080154D">
        <w:t>Lizenz: GPL/LGPL oder kommerziell</w:t>
      </w:r>
    </w:p>
    <w:p w14:paraId="57AE4B81" w14:textId="77777777" w:rsidR="003C4A67" w:rsidRDefault="003C4A67" w:rsidP="004848F6">
      <w:pPr>
        <w:sectPr w:rsidR="003C4A67" w:rsidSect="005B3136">
          <w:pgSz w:w="11906" w:h="16838"/>
          <w:pgMar w:top="1134" w:right="1134" w:bottom="1134" w:left="1134" w:header="709" w:footer="709" w:gutter="0"/>
          <w:cols w:space="708"/>
          <w:docGrid w:linePitch="360"/>
        </w:sectPr>
      </w:pPr>
    </w:p>
    <w:p w14:paraId="6448EAB0" w14:textId="5329BD6C" w:rsidR="004848F6" w:rsidRDefault="003C4A67" w:rsidP="003C4A67">
      <w:pPr>
        <w:pStyle w:val="berschrift1"/>
        <w:numPr>
          <w:ilvl w:val="0"/>
          <w:numId w:val="0"/>
        </w:numPr>
      </w:pPr>
      <w:r>
        <w:lastRenderedPageBreak/>
        <w:t>Anhang</w:t>
      </w:r>
    </w:p>
    <w:p w14:paraId="64BBC380" w14:textId="517CFB8C" w:rsidR="003C4A67" w:rsidRDefault="003C4A67" w:rsidP="004848F6">
      <w:pPr>
        <w:rPr>
          <w:b/>
          <w:bCs/>
        </w:rPr>
      </w:pPr>
      <w:r w:rsidRPr="003C4A67">
        <w:rPr>
          <w:b/>
          <w:bCs/>
        </w:rPr>
        <w:t>Quellcode</w:t>
      </w:r>
    </w:p>
    <w:p w14:paraId="7EA14962" w14:textId="05C09451" w:rsidR="003C4A67" w:rsidRDefault="003C4A67" w:rsidP="004848F6">
      <w:r>
        <w:t xml:space="preserve">Datei „CMakeLists.txt“ </w:t>
      </w:r>
    </w:p>
    <w:p w14:paraId="6CD5F3EA" w14:textId="77777777" w:rsidR="003C4A67" w:rsidRPr="003C4A67" w:rsidRDefault="003C4A67" w:rsidP="003C4A67">
      <w:pPr>
        <w:spacing w:after="0" w:line="240" w:lineRule="auto"/>
        <w:rPr>
          <w:sz w:val="18"/>
          <w:szCs w:val="18"/>
          <w:lang w:val="en-GB"/>
        </w:rPr>
      </w:pPr>
      <w:r w:rsidRPr="003C4A67">
        <w:rPr>
          <w:sz w:val="18"/>
          <w:szCs w:val="18"/>
          <w:lang w:val="en-GB"/>
        </w:rPr>
        <w:t>set(CMAKE_AUTOUIC ON)</w:t>
      </w:r>
    </w:p>
    <w:p w14:paraId="66FB4A32" w14:textId="77777777" w:rsidR="003C4A67" w:rsidRPr="003C4A67" w:rsidRDefault="003C4A67" w:rsidP="003C4A67">
      <w:pPr>
        <w:spacing w:after="0" w:line="240" w:lineRule="auto"/>
        <w:rPr>
          <w:sz w:val="18"/>
          <w:szCs w:val="18"/>
          <w:lang w:val="en-GB"/>
        </w:rPr>
      </w:pPr>
      <w:r w:rsidRPr="003C4A67">
        <w:rPr>
          <w:sz w:val="18"/>
          <w:szCs w:val="18"/>
          <w:lang w:val="en-GB"/>
        </w:rPr>
        <w:t>set(CMAKE_AUTOMOC ON)</w:t>
      </w:r>
    </w:p>
    <w:p w14:paraId="515A5979" w14:textId="77777777" w:rsidR="003C4A67" w:rsidRPr="003C4A67" w:rsidRDefault="003C4A67" w:rsidP="003C4A67">
      <w:pPr>
        <w:spacing w:after="0" w:line="240" w:lineRule="auto"/>
        <w:rPr>
          <w:sz w:val="18"/>
          <w:szCs w:val="18"/>
          <w:lang w:val="en-GB"/>
        </w:rPr>
      </w:pPr>
      <w:r w:rsidRPr="003C4A67">
        <w:rPr>
          <w:sz w:val="18"/>
          <w:szCs w:val="18"/>
          <w:lang w:val="en-GB"/>
        </w:rPr>
        <w:t>set(CMAKE_AUTORCC ON)</w:t>
      </w:r>
    </w:p>
    <w:p w14:paraId="122753B9" w14:textId="77777777" w:rsidR="003C4A67" w:rsidRPr="003C4A67" w:rsidRDefault="003C4A67" w:rsidP="003C4A67">
      <w:pPr>
        <w:spacing w:after="0" w:line="240" w:lineRule="auto"/>
        <w:rPr>
          <w:sz w:val="18"/>
          <w:szCs w:val="18"/>
          <w:lang w:val="en-GB"/>
        </w:rPr>
      </w:pPr>
    </w:p>
    <w:p w14:paraId="09C38EBE" w14:textId="77777777" w:rsidR="003C4A67" w:rsidRPr="003C4A67" w:rsidRDefault="003C4A67" w:rsidP="003C4A67">
      <w:pPr>
        <w:spacing w:after="0" w:line="240" w:lineRule="auto"/>
        <w:rPr>
          <w:sz w:val="18"/>
          <w:szCs w:val="18"/>
          <w:lang w:val="en-GB"/>
        </w:rPr>
      </w:pPr>
      <w:r w:rsidRPr="003C4A67">
        <w:rPr>
          <w:sz w:val="18"/>
          <w:szCs w:val="18"/>
          <w:lang w:val="en-GB"/>
        </w:rPr>
        <w:t>cmake_minimum_required(VERSION 3.16)</w:t>
      </w:r>
    </w:p>
    <w:p w14:paraId="2E47BAC8" w14:textId="77777777" w:rsidR="003C4A67" w:rsidRPr="003C4A67" w:rsidRDefault="003C4A67" w:rsidP="003C4A67">
      <w:pPr>
        <w:spacing w:after="0" w:line="240" w:lineRule="auto"/>
        <w:rPr>
          <w:sz w:val="18"/>
          <w:szCs w:val="18"/>
          <w:lang w:val="en-GB"/>
        </w:rPr>
      </w:pPr>
    </w:p>
    <w:p w14:paraId="10D5677F" w14:textId="77777777" w:rsidR="003C4A67" w:rsidRPr="003C4A67" w:rsidRDefault="003C4A67" w:rsidP="003C4A67">
      <w:pPr>
        <w:spacing w:after="0" w:line="240" w:lineRule="auto"/>
        <w:rPr>
          <w:sz w:val="18"/>
          <w:szCs w:val="18"/>
          <w:lang w:val="en-GB"/>
        </w:rPr>
      </w:pPr>
      <w:r w:rsidRPr="003C4A67">
        <w:rPr>
          <w:sz w:val="18"/>
          <w:szCs w:val="18"/>
          <w:lang w:val="en-GB"/>
        </w:rPr>
        <w:t>project(AufgabenTracker LANGUAGES CXX)</w:t>
      </w:r>
    </w:p>
    <w:p w14:paraId="65F028A2" w14:textId="77777777" w:rsidR="003C4A67" w:rsidRPr="003C4A67" w:rsidRDefault="003C4A67" w:rsidP="003C4A67">
      <w:pPr>
        <w:spacing w:after="0" w:line="240" w:lineRule="auto"/>
        <w:rPr>
          <w:sz w:val="18"/>
          <w:szCs w:val="18"/>
          <w:lang w:val="en-GB"/>
        </w:rPr>
      </w:pPr>
    </w:p>
    <w:p w14:paraId="4953C337" w14:textId="77777777" w:rsidR="003C4A67" w:rsidRPr="003C4A67" w:rsidRDefault="003C4A67" w:rsidP="003C4A67">
      <w:pPr>
        <w:spacing w:after="0" w:line="240" w:lineRule="auto"/>
        <w:rPr>
          <w:sz w:val="18"/>
          <w:szCs w:val="18"/>
          <w:lang w:val="en-GB"/>
        </w:rPr>
      </w:pPr>
      <w:r w:rsidRPr="003C4A67">
        <w:rPr>
          <w:sz w:val="18"/>
          <w:szCs w:val="18"/>
          <w:lang w:val="en-GB"/>
        </w:rPr>
        <w:t>if (MSVC)</w:t>
      </w:r>
    </w:p>
    <w:p w14:paraId="2D74F231" w14:textId="77777777" w:rsidR="003C4A67" w:rsidRPr="003C4A67" w:rsidRDefault="003C4A67" w:rsidP="003C4A67">
      <w:pPr>
        <w:spacing w:after="0" w:line="240" w:lineRule="auto"/>
        <w:rPr>
          <w:sz w:val="18"/>
          <w:szCs w:val="18"/>
          <w:lang w:val="en-GB"/>
        </w:rPr>
      </w:pPr>
      <w:r w:rsidRPr="003C4A67">
        <w:rPr>
          <w:sz w:val="18"/>
          <w:szCs w:val="18"/>
          <w:lang w:val="en-GB"/>
        </w:rPr>
        <w:t xml:space="preserve">  add_compile_options(/std:c++17 /Zc:__cplusplus)</w:t>
      </w:r>
    </w:p>
    <w:p w14:paraId="7A7C1A23" w14:textId="77777777" w:rsidR="003C4A67" w:rsidRPr="003C4A67" w:rsidRDefault="003C4A67" w:rsidP="003C4A67">
      <w:pPr>
        <w:spacing w:after="0" w:line="240" w:lineRule="auto"/>
        <w:rPr>
          <w:sz w:val="18"/>
          <w:szCs w:val="18"/>
          <w:lang w:val="en-GB"/>
        </w:rPr>
      </w:pPr>
      <w:r w:rsidRPr="003C4A67">
        <w:rPr>
          <w:sz w:val="18"/>
          <w:szCs w:val="18"/>
          <w:lang w:val="en-GB"/>
        </w:rPr>
        <w:t>endif()</w:t>
      </w:r>
    </w:p>
    <w:p w14:paraId="578A0EFA" w14:textId="77777777" w:rsidR="003C4A67" w:rsidRPr="003C4A67" w:rsidRDefault="003C4A67" w:rsidP="003C4A67">
      <w:pPr>
        <w:spacing w:after="0" w:line="240" w:lineRule="auto"/>
        <w:rPr>
          <w:sz w:val="18"/>
          <w:szCs w:val="18"/>
          <w:lang w:val="en-GB"/>
        </w:rPr>
      </w:pPr>
    </w:p>
    <w:p w14:paraId="666D617D" w14:textId="77777777" w:rsidR="003C4A67" w:rsidRPr="003C4A67" w:rsidRDefault="003C4A67" w:rsidP="003C4A67">
      <w:pPr>
        <w:spacing w:after="0" w:line="240" w:lineRule="auto"/>
        <w:rPr>
          <w:sz w:val="18"/>
          <w:szCs w:val="18"/>
          <w:lang w:val="en-GB"/>
        </w:rPr>
      </w:pPr>
      <w:r w:rsidRPr="003C4A67">
        <w:rPr>
          <w:sz w:val="18"/>
          <w:szCs w:val="18"/>
          <w:lang w:val="en-GB"/>
        </w:rPr>
        <w:t>set(CMAKE_CXX_STANDARD 17)</w:t>
      </w:r>
    </w:p>
    <w:p w14:paraId="0D41DBFE" w14:textId="77777777" w:rsidR="003C4A67" w:rsidRPr="003C4A67" w:rsidRDefault="003C4A67" w:rsidP="003C4A67">
      <w:pPr>
        <w:spacing w:after="0" w:line="240" w:lineRule="auto"/>
        <w:rPr>
          <w:sz w:val="18"/>
          <w:szCs w:val="18"/>
          <w:lang w:val="en-GB"/>
        </w:rPr>
      </w:pPr>
      <w:r w:rsidRPr="003C4A67">
        <w:rPr>
          <w:sz w:val="18"/>
          <w:szCs w:val="18"/>
          <w:lang w:val="en-GB"/>
        </w:rPr>
        <w:t>set(CMAKE_CXX_STANDARD_REQUIRED ON)</w:t>
      </w:r>
    </w:p>
    <w:p w14:paraId="32A1621C" w14:textId="77777777" w:rsidR="003C4A67" w:rsidRPr="003C4A67" w:rsidRDefault="003C4A67" w:rsidP="003C4A67">
      <w:pPr>
        <w:spacing w:after="0" w:line="240" w:lineRule="auto"/>
        <w:rPr>
          <w:sz w:val="18"/>
          <w:szCs w:val="18"/>
          <w:lang w:val="en-GB"/>
        </w:rPr>
      </w:pPr>
      <w:r w:rsidRPr="003C4A67">
        <w:rPr>
          <w:sz w:val="18"/>
          <w:szCs w:val="18"/>
          <w:lang w:val="en-GB"/>
        </w:rPr>
        <w:t>set(CMAKE_PREFIX_PATH "C:/Qt/6.6.2/mingw_64/lib/cmake")</w:t>
      </w:r>
    </w:p>
    <w:p w14:paraId="743DA6E8" w14:textId="77777777" w:rsidR="003C4A67" w:rsidRPr="003C4A67" w:rsidRDefault="003C4A67" w:rsidP="003C4A67">
      <w:pPr>
        <w:spacing w:after="0" w:line="240" w:lineRule="auto"/>
        <w:rPr>
          <w:sz w:val="18"/>
          <w:szCs w:val="18"/>
          <w:lang w:val="en-GB"/>
        </w:rPr>
      </w:pPr>
    </w:p>
    <w:p w14:paraId="7C391135" w14:textId="77777777" w:rsidR="003C4A67" w:rsidRPr="003C4A67" w:rsidRDefault="003C4A67" w:rsidP="003C4A67">
      <w:pPr>
        <w:spacing w:after="0" w:line="240" w:lineRule="auto"/>
        <w:rPr>
          <w:sz w:val="18"/>
          <w:szCs w:val="18"/>
          <w:lang w:val="en-GB"/>
        </w:rPr>
      </w:pPr>
      <w:r w:rsidRPr="003C4A67">
        <w:rPr>
          <w:sz w:val="18"/>
          <w:szCs w:val="18"/>
          <w:lang w:val="en-GB"/>
        </w:rPr>
        <w:t>find_package(Qt6 COMPONENTS Widgets REQUIRED)</w:t>
      </w:r>
    </w:p>
    <w:p w14:paraId="34561311" w14:textId="77777777" w:rsidR="003C4A67" w:rsidRPr="003C4A67" w:rsidRDefault="003C4A67" w:rsidP="003C4A67">
      <w:pPr>
        <w:spacing w:after="0" w:line="240" w:lineRule="auto"/>
        <w:rPr>
          <w:sz w:val="18"/>
          <w:szCs w:val="18"/>
          <w:lang w:val="en-GB"/>
        </w:rPr>
      </w:pPr>
    </w:p>
    <w:p w14:paraId="652653E8" w14:textId="77777777" w:rsidR="003C4A67" w:rsidRPr="003C4A67" w:rsidRDefault="003C4A67" w:rsidP="003C4A67">
      <w:pPr>
        <w:spacing w:after="0" w:line="240" w:lineRule="auto"/>
        <w:rPr>
          <w:sz w:val="18"/>
          <w:szCs w:val="18"/>
          <w:lang w:val="en-GB"/>
        </w:rPr>
      </w:pPr>
      <w:r w:rsidRPr="003C4A67">
        <w:rPr>
          <w:sz w:val="18"/>
          <w:szCs w:val="18"/>
          <w:lang w:val="en-GB"/>
        </w:rPr>
        <w:t>add_executable(AufgabenTracker</w:t>
      </w:r>
    </w:p>
    <w:p w14:paraId="0A6DD83B" w14:textId="77777777" w:rsidR="003C4A67" w:rsidRPr="003C4A67" w:rsidRDefault="003C4A67" w:rsidP="003C4A67">
      <w:pPr>
        <w:spacing w:after="0" w:line="240" w:lineRule="auto"/>
        <w:rPr>
          <w:sz w:val="18"/>
          <w:szCs w:val="18"/>
          <w:lang w:val="en-GB"/>
        </w:rPr>
      </w:pPr>
      <w:r w:rsidRPr="003C4A67">
        <w:rPr>
          <w:sz w:val="18"/>
          <w:szCs w:val="18"/>
          <w:lang w:val="en-GB"/>
        </w:rPr>
        <w:t xml:space="preserve">    main.cpp</w:t>
      </w:r>
    </w:p>
    <w:p w14:paraId="330D06F5"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cpp</w:t>
      </w:r>
    </w:p>
    <w:p w14:paraId="15D0AF56"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h</w:t>
      </w:r>
    </w:p>
    <w:p w14:paraId="01E330EA"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Manager.cpp</w:t>
      </w:r>
    </w:p>
    <w:p w14:paraId="03D83D1B"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Manager.h</w:t>
      </w:r>
    </w:p>
    <w:p w14:paraId="19ACDBDA"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Controller.h</w:t>
      </w:r>
    </w:p>
    <w:p w14:paraId="177AF6A8"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Controller.cpp</w:t>
      </w:r>
    </w:p>
    <w:p w14:paraId="635545A9"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Factory.h</w:t>
      </w:r>
    </w:p>
    <w:p w14:paraId="595E568C"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Factory.cpp  </w:t>
      </w:r>
    </w:p>
    <w:p w14:paraId="132B1B78"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Aufgabenplaner/mainwindow.cpp</w:t>
      </w:r>
    </w:p>
    <w:p w14:paraId="77C97F91" w14:textId="77777777" w:rsidR="003C4A67" w:rsidRPr="003C4A67" w:rsidRDefault="003C4A67" w:rsidP="003C4A67">
      <w:pPr>
        <w:spacing w:after="0" w:line="240" w:lineRule="auto"/>
        <w:rPr>
          <w:sz w:val="18"/>
          <w:szCs w:val="18"/>
        </w:rPr>
      </w:pPr>
      <w:r w:rsidRPr="003C4A67">
        <w:rPr>
          <w:sz w:val="18"/>
          <w:szCs w:val="18"/>
        </w:rPr>
        <w:t xml:space="preserve">    ../Aufgabenplaner/mainwindow.h</w:t>
      </w:r>
    </w:p>
    <w:p w14:paraId="082FC7A1" w14:textId="77777777" w:rsidR="003C4A67" w:rsidRPr="003C4A67" w:rsidRDefault="003C4A67" w:rsidP="003C4A67">
      <w:pPr>
        <w:spacing w:after="0" w:line="240" w:lineRule="auto"/>
        <w:rPr>
          <w:sz w:val="18"/>
          <w:szCs w:val="18"/>
        </w:rPr>
      </w:pPr>
      <w:r w:rsidRPr="003C4A67">
        <w:rPr>
          <w:sz w:val="18"/>
          <w:szCs w:val="18"/>
        </w:rPr>
        <w:t xml:space="preserve">    ../Aufgabenplaner/mainwindow.ui</w:t>
      </w:r>
    </w:p>
    <w:p w14:paraId="2C0A18F9" w14:textId="77777777" w:rsidR="003C4A67" w:rsidRPr="003C4A67" w:rsidRDefault="003C4A67" w:rsidP="003C4A67">
      <w:pPr>
        <w:spacing w:after="0" w:line="240" w:lineRule="auto"/>
        <w:rPr>
          <w:sz w:val="18"/>
          <w:szCs w:val="18"/>
        </w:rPr>
      </w:pPr>
      <w:r w:rsidRPr="003C4A67">
        <w:rPr>
          <w:sz w:val="18"/>
          <w:szCs w:val="18"/>
        </w:rPr>
        <w:t xml:space="preserve">    ../Aufgabenplaner/dialogtaskbearbeiten.cpp</w:t>
      </w:r>
    </w:p>
    <w:p w14:paraId="1A6CC5C0" w14:textId="77777777" w:rsidR="003C4A67" w:rsidRPr="003C4A67" w:rsidRDefault="003C4A67" w:rsidP="003C4A67">
      <w:pPr>
        <w:spacing w:after="0" w:line="240" w:lineRule="auto"/>
        <w:rPr>
          <w:sz w:val="18"/>
          <w:szCs w:val="18"/>
        </w:rPr>
      </w:pPr>
      <w:r w:rsidRPr="003C4A67">
        <w:rPr>
          <w:sz w:val="18"/>
          <w:szCs w:val="18"/>
        </w:rPr>
        <w:t xml:space="preserve">    ../Aufgabenplaner/dialogtaskbearbeiten.h</w:t>
      </w:r>
    </w:p>
    <w:p w14:paraId="59EB208E" w14:textId="77777777" w:rsidR="003C4A67" w:rsidRPr="003C4A67" w:rsidRDefault="003C4A67" w:rsidP="003C4A67">
      <w:pPr>
        <w:spacing w:after="0" w:line="240" w:lineRule="auto"/>
        <w:rPr>
          <w:sz w:val="18"/>
          <w:szCs w:val="18"/>
        </w:rPr>
      </w:pPr>
      <w:r w:rsidRPr="003C4A67">
        <w:rPr>
          <w:sz w:val="18"/>
          <w:szCs w:val="18"/>
        </w:rPr>
        <w:t xml:space="preserve">    ../Aufgabenplaner/dialogtaskbearbeiten.ui</w:t>
      </w:r>
    </w:p>
    <w:p w14:paraId="2C4CBE34" w14:textId="77777777" w:rsidR="003C4A67" w:rsidRPr="003C4A67" w:rsidRDefault="003C4A67" w:rsidP="003C4A67">
      <w:pPr>
        <w:spacing w:after="0" w:line="240" w:lineRule="auto"/>
        <w:rPr>
          <w:sz w:val="18"/>
          <w:szCs w:val="18"/>
        </w:rPr>
      </w:pPr>
      <w:r w:rsidRPr="003C4A67">
        <w:rPr>
          <w:sz w:val="18"/>
          <w:szCs w:val="18"/>
        </w:rPr>
        <w:t xml:space="preserve">    ../Aufgabenplaner/dialogtaskhinzufuegen.cpp</w:t>
      </w:r>
    </w:p>
    <w:p w14:paraId="1729A9D5" w14:textId="77777777" w:rsidR="003C4A67" w:rsidRPr="003C4A67" w:rsidRDefault="003C4A67" w:rsidP="003C4A67">
      <w:pPr>
        <w:spacing w:after="0" w:line="240" w:lineRule="auto"/>
        <w:rPr>
          <w:sz w:val="18"/>
          <w:szCs w:val="18"/>
        </w:rPr>
      </w:pPr>
      <w:r w:rsidRPr="003C4A67">
        <w:rPr>
          <w:sz w:val="18"/>
          <w:szCs w:val="18"/>
        </w:rPr>
        <w:t xml:space="preserve">    ../Aufgabenplaner/dialogtaskhinzufuegen.h</w:t>
      </w:r>
    </w:p>
    <w:p w14:paraId="34651B29" w14:textId="77777777" w:rsidR="003C4A67" w:rsidRPr="003C4A67" w:rsidRDefault="003C4A67" w:rsidP="003C4A67">
      <w:pPr>
        <w:spacing w:after="0" w:line="240" w:lineRule="auto"/>
        <w:rPr>
          <w:sz w:val="18"/>
          <w:szCs w:val="18"/>
        </w:rPr>
      </w:pPr>
      <w:r w:rsidRPr="003C4A67">
        <w:rPr>
          <w:sz w:val="18"/>
          <w:szCs w:val="18"/>
        </w:rPr>
        <w:t xml:space="preserve">    ../Aufgabenplaner/dialogtaskhinzufuegen.ui</w:t>
      </w:r>
    </w:p>
    <w:p w14:paraId="25CFB203" w14:textId="77777777" w:rsidR="003C4A67" w:rsidRPr="003C4A67" w:rsidRDefault="003C4A67" w:rsidP="003C4A67">
      <w:pPr>
        <w:spacing w:after="0" w:line="240" w:lineRule="auto"/>
        <w:rPr>
          <w:sz w:val="18"/>
          <w:szCs w:val="18"/>
        </w:rPr>
      </w:pPr>
      <w:r w:rsidRPr="003C4A67">
        <w:rPr>
          <w:sz w:val="18"/>
          <w:szCs w:val="18"/>
        </w:rPr>
        <w:lastRenderedPageBreak/>
        <w:t xml:space="preserve">    ../Aufgabenplaner/erledigteaufgabenliste.cpp</w:t>
      </w:r>
    </w:p>
    <w:p w14:paraId="2BECE6D2" w14:textId="77777777" w:rsidR="003C4A67" w:rsidRPr="003C4A67" w:rsidRDefault="003C4A67" w:rsidP="003C4A67">
      <w:pPr>
        <w:spacing w:after="0" w:line="240" w:lineRule="auto"/>
        <w:rPr>
          <w:sz w:val="18"/>
          <w:szCs w:val="18"/>
        </w:rPr>
      </w:pPr>
      <w:r w:rsidRPr="003C4A67">
        <w:rPr>
          <w:sz w:val="18"/>
          <w:szCs w:val="18"/>
        </w:rPr>
        <w:t xml:space="preserve">    ../Aufgabenplaner/erledigteaufgabenliste.h</w:t>
      </w:r>
    </w:p>
    <w:p w14:paraId="3A5FD5F0" w14:textId="77777777" w:rsidR="003C4A67" w:rsidRPr="003C4A67" w:rsidRDefault="003C4A67" w:rsidP="003C4A67">
      <w:pPr>
        <w:spacing w:after="0" w:line="240" w:lineRule="auto"/>
        <w:rPr>
          <w:sz w:val="18"/>
          <w:szCs w:val="18"/>
        </w:rPr>
      </w:pPr>
      <w:r w:rsidRPr="003C4A67">
        <w:rPr>
          <w:sz w:val="18"/>
          <w:szCs w:val="18"/>
        </w:rPr>
        <w:t xml:space="preserve">    ../Aufgabenplaner/erledigteaufgabenliste.ui</w:t>
      </w:r>
    </w:p>
    <w:p w14:paraId="099F3541" w14:textId="77777777" w:rsidR="003C4A67" w:rsidRPr="003C4A67" w:rsidRDefault="003C4A67" w:rsidP="003C4A67">
      <w:pPr>
        <w:spacing w:after="0" w:line="240" w:lineRule="auto"/>
        <w:rPr>
          <w:sz w:val="18"/>
          <w:szCs w:val="18"/>
        </w:rPr>
      </w:pPr>
      <w:r w:rsidRPr="003C4A67">
        <w:rPr>
          <w:sz w:val="18"/>
          <w:szCs w:val="18"/>
        </w:rPr>
        <w:t xml:space="preserve">    ../Aufgabenplaner/ueberfaelligeaufgaben.cpp</w:t>
      </w:r>
    </w:p>
    <w:p w14:paraId="3BCAA2A8" w14:textId="77777777" w:rsidR="003C4A67" w:rsidRPr="003C4A67" w:rsidRDefault="003C4A67" w:rsidP="003C4A67">
      <w:pPr>
        <w:spacing w:after="0" w:line="240" w:lineRule="auto"/>
        <w:rPr>
          <w:sz w:val="18"/>
          <w:szCs w:val="18"/>
        </w:rPr>
      </w:pPr>
      <w:r w:rsidRPr="003C4A67">
        <w:rPr>
          <w:sz w:val="18"/>
          <w:szCs w:val="18"/>
        </w:rPr>
        <w:t xml:space="preserve">    ../Aufgabenplaner/ueberfaelligeaufgaben.h</w:t>
      </w:r>
    </w:p>
    <w:p w14:paraId="67CEC8AB" w14:textId="77777777" w:rsidR="003C4A67" w:rsidRPr="003C4A67" w:rsidRDefault="003C4A67" w:rsidP="003C4A67">
      <w:pPr>
        <w:spacing w:after="0" w:line="240" w:lineRule="auto"/>
        <w:rPr>
          <w:sz w:val="18"/>
          <w:szCs w:val="18"/>
        </w:rPr>
      </w:pPr>
      <w:r w:rsidRPr="003C4A67">
        <w:rPr>
          <w:sz w:val="18"/>
          <w:szCs w:val="18"/>
        </w:rPr>
        <w:t xml:space="preserve">    ../Aufgabenplaner/ueberfaelligeaufgaben.ui</w:t>
      </w:r>
    </w:p>
    <w:p w14:paraId="11D12448" w14:textId="3D3CCD28" w:rsidR="003C4A67" w:rsidRPr="003C4A67" w:rsidRDefault="003C4A67" w:rsidP="003C4A67">
      <w:pPr>
        <w:spacing w:after="0" w:line="240" w:lineRule="auto"/>
        <w:rPr>
          <w:sz w:val="18"/>
          <w:szCs w:val="18"/>
        </w:rPr>
      </w:pPr>
      <w:r w:rsidRPr="003C4A67">
        <w:rPr>
          <w:sz w:val="18"/>
          <w:szCs w:val="18"/>
        </w:rPr>
        <w:t>)</w:t>
      </w:r>
    </w:p>
    <w:p w14:paraId="1F69A677" w14:textId="77777777" w:rsidR="003C4A67" w:rsidRPr="003C4A67" w:rsidRDefault="003C4A67" w:rsidP="003C4A67">
      <w:pPr>
        <w:spacing w:after="0" w:line="240" w:lineRule="auto"/>
        <w:rPr>
          <w:sz w:val="18"/>
          <w:szCs w:val="18"/>
          <w:lang w:val="en-GB"/>
        </w:rPr>
      </w:pPr>
      <w:r w:rsidRPr="003C4A67">
        <w:rPr>
          <w:sz w:val="18"/>
          <w:szCs w:val="18"/>
          <w:lang w:val="en-GB"/>
        </w:rPr>
        <w:t>target_link_libraries(AufgabenTracker Qt6::Widgets)</w:t>
      </w:r>
    </w:p>
    <w:p w14:paraId="3323F893" w14:textId="77777777" w:rsidR="003C4A67" w:rsidRPr="003C4A67" w:rsidRDefault="003C4A67" w:rsidP="003C4A67">
      <w:pPr>
        <w:spacing w:after="0" w:line="240" w:lineRule="auto"/>
        <w:rPr>
          <w:sz w:val="18"/>
          <w:szCs w:val="18"/>
          <w:lang w:val="en-GB"/>
        </w:rPr>
      </w:pPr>
    </w:p>
    <w:p w14:paraId="0603F4F9" w14:textId="77777777" w:rsidR="003C4A67" w:rsidRPr="003C4A67" w:rsidRDefault="003C4A67" w:rsidP="003C4A67">
      <w:pPr>
        <w:spacing w:after="0" w:line="240" w:lineRule="auto"/>
        <w:rPr>
          <w:sz w:val="18"/>
          <w:szCs w:val="18"/>
          <w:lang w:val="en-GB"/>
        </w:rPr>
      </w:pPr>
      <w:r w:rsidRPr="003C4A67">
        <w:rPr>
          <w:sz w:val="18"/>
          <w:szCs w:val="18"/>
          <w:lang w:val="en-GB"/>
        </w:rPr>
        <w:t># Test-Setup</w:t>
      </w:r>
    </w:p>
    <w:p w14:paraId="60D9B891" w14:textId="77777777" w:rsidR="003C4A67" w:rsidRPr="003C4A67" w:rsidRDefault="003C4A67" w:rsidP="003C4A67">
      <w:pPr>
        <w:spacing w:after="0" w:line="240" w:lineRule="auto"/>
        <w:rPr>
          <w:sz w:val="18"/>
          <w:szCs w:val="18"/>
          <w:lang w:val="en-GB"/>
        </w:rPr>
      </w:pPr>
      <w:r w:rsidRPr="003C4A67">
        <w:rPr>
          <w:sz w:val="18"/>
          <w:szCs w:val="18"/>
          <w:lang w:val="en-GB"/>
        </w:rPr>
        <w:t>add_subdirectory(googletest)</w:t>
      </w:r>
    </w:p>
    <w:p w14:paraId="1B8A70CA" w14:textId="77777777" w:rsidR="003C4A67" w:rsidRPr="003C4A67" w:rsidRDefault="003C4A67" w:rsidP="003C4A67">
      <w:pPr>
        <w:spacing w:after="0" w:line="240" w:lineRule="auto"/>
        <w:rPr>
          <w:sz w:val="18"/>
          <w:szCs w:val="18"/>
          <w:lang w:val="en-GB"/>
        </w:rPr>
      </w:pPr>
      <w:r w:rsidRPr="003C4A67">
        <w:rPr>
          <w:sz w:val="18"/>
          <w:szCs w:val="18"/>
          <w:lang w:val="en-GB"/>
        </w:rPr>
        <w:t xml:space="preserve">add_executable(simple_test </w:t>
      </w:r>
    </w:p>
    <w:p w14:paraId="2915AE41" w14:textId="77777777" w:rsidR="003C4A67" w:rsidRPr="003C4A67" w:rsidRDefault="003C4A67" w:rsidP="003C4A67">
      <w:pPr>
        <w:spacing w:after="0" w:line="240" w:lineRule="auto"/>
        <w:rPr>
          <w:sz w:val="18"/>
          <w:szCs w:val="18"/>
          <w:lang w:val="en-GB"/>
        </w:rPr>
      </w:pPr>
      <w:r w:rsidRPr="003C4A67">
        <w:rPr>
          <w:sz w:val="18"/>
          <w:szCs w:val="18"/>
          <w:lang w:val="en-GB"/>
        </w:rPr>
        <w:t xml:space="preserve">  test_simple.cpp</w:t>
      </w:r>
    </w:p>
    <w:p w14:paraId="3FCAC848"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cpp</w:t>
      </w:r>
    </w:p>
    <w:p w14:paraId="617255BC"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Manager.cpp</w:t>
      </w:r>
    </w:p>
    <w:p w14:paraId="7A4FF67E"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Controller.cpp</w:t>
      </w:r>
    </w:p>
    <w:p w14:paraId="68B040DF" w14:textId="77777777" w:rsidR="003C4A67" w:rsidRPr="003C4A67" w:rsidRDefault="003C4A67" w:rsidP="003C4A67">
      <w:pPr>
        <w:spacing w:after="0" w:line="240" w:lineRule="auto"/>
        <w:rPr>
          <w:sz w:val="18"/>
          <w:szCs w:val="18"/>
          <w:lang w:val="en-GB"/>
        </w:rPr>
      </w:pPr>
      <w:r w:rsidRPr="003C4A67">
        <w:rPr>
          <w:sz w:val="18"/>
          <w:szCs w:val="18"/>
          <w:lang w:val="en-GB"/>
        </w:rPr>
        <w:t xml:space="preserve">  TaskFactory.cpp)</w:t>
      </w:r>
    </w:p>
    <w:p w14:paraId="4CB5AA04" w14:textId="77777777" w:rsidR="003C4A67" w:rsidRPr="003C4A67" w:rsidRDefault="003C4A67" w:rsidP="003C4A67">
      <w:pPr>
        <w:spacing w:after="0" w:line="240" w:lineRule="auto"/>
        <w:rPr>
          <w:sz w:val="18"/>
          <w:szCs w:val="18"/>
          <w:lang w:val="en-GB"/>
        </w:rPr>
      </w:pPr>
      <w:r w:rsidRPr="003C4A67">
        <w:rPr>
          <w:sz w:val="18"/>
          <w:szCs w:val="18"/>
          <w:lang w:val="en-GB"/>
        </w:rPr>
        <w:t>target_link_libraries(simple_test PRIVATE Qt6::Core gtest gtest_main)</w:t>
      </w:r>
    </w:p>
    <w:p w14:paraId="704830B8" w14:textId="77777777" w:rsidR="003C4A67" w:rsidRPr="003C4A67" w:rsidRDefault="003C4A67" w:rsidP="003C4A67">
      <w:pPr>
        <w:spacing w:after="0" w:line="240" w:lineRule="auto"/>
        <w:rPr>
          <w:sz w:val="18"/>
          <w:szCs w:val="18"/>
          <w:lang w:val="en-GB"/>
        </w:rPr>
      </w:pPr>
      <w:r w:rsidRPr="003C4A67">
        <w:rPr>
          <w:sz w:val="18"/>
          <w:szCs w:val="18"/>
          <w:lang w:val="en-GB"/>
        </w:rPr>
        <w:t>enable_testing()</w:t>
      </w:r>
    </w:p>
    <w:p w14:paraId="25E9F088" w14:textId="098C1650" w:rsidR="003C4A67" w:rsidRDefault="003C4A67" w:rsidP="003C4A67">
      <w:pPr>
        <w:spacing w:after="0" w:line="240" w:lineRule="auto"/>
        <w:rPr>
          <w:sz w:val="18"/>
          <w:szCs w:val="18"/>
          <w:lang w:val="en-GB"/>
        </w:rPr>
      </w:pPr>
      <w:r w:rsidRPr="003C4A67">
        <w:rPr>
          <w:sz w:val="18"/>
          <w:szCs w:val="18"/>
          <w:lang w:val="en-GB"/>
        </w:rPr>
        <w:t>add_test(NAME simple_test COMMAND simple_test)</w:t>
      </w:r>
    </w:p>
    <w:p w14:paraId="5E40BE59" w14:textId="77777777" w:rsidR="003C4A67" w:rsidRDefault="003C4A67">
      <w:pPr>
        <w:rPr>
          <w:sz w:val="18"/>
          <w:szCs w:val="18"/>
          <w:lang w:val="en-GB"/>
        </w:rPr>
      </w:pPr>
      <w:r>
        <w:rPr>
          <w:sz w:val="18"/>
          <w:szCs w:val="18"/>
          <w:lang w:val="en-GB"/>
        </w:rPr>
        <w:br w:type="page"/>
      </w:r>
    </w:p>
    <w:p w14:paraId="18DDA192" w14:textId="2C93F0B5" w:rsidR="003C4A67" w:rsidRPr="00CC7176" w:rsidRDefault="003C4A67" w:rsidP="003C4A67">
      <w:pPr>
        <w:rPr>
          <w:lang w:val="en-GB"/>
        </w:rPr>
      </w:pPr>
      <w:r w:rsidRPr="00CC7176">
        <w:rPr>
          <w:lang w:val="en-GB"/>
        </w:rPr>
        <w:lastRenderedPageBreak/>
        <w:t>Datei „Task.h“</w:t>
      </w:r>
    </w:p>
    <w:p w14:paraId="0455CBDC" w14:textId="77777777" w:rsidR="003C4A67" w:rsidRPr="003C4A67" w:rsidRDefault="003C4A67" w:rsidP="003C4A67">
      <w:pPr>
        <w:spacing w:after="0" w:line="240" w:lineRule="auto"/>
        <w:rPr>
          <w:sz w:val="18"/>
          <w:szCs w:val="18"/>
          <w:lang w:val="en-GB"/>
        </w:rPr>
      </w:pPr>
      <w:r w:rsidRPr="003C4A67">
        <w:rPr>
          <w:sz w:val="18"/>
          <w:szCs w:val="18"/>
          <w:lang w:val="en-GB"/>
        </w:rPr>
        <w:t>#include &lt;iostream&gt;</w:t>
      </w:r>
    </w:p>
    <w:p w14:paraId="6A7A5F28" w14:textId="77777777" w:rsidR="003C4A67" w:rsidRPr="003C4A67" w:rsidRDefault="003C4A67" w:rsidP="003C4A67">
      <w:pPr>
        <w:spacing w:after="0" w:line="240" w:lineRule="auto"/>
        <w:rPr>
          <w:sz w:val="18"/>
          <w:szCs w:val="18"/>
          <w:lang w:val="en-GB"/>
        </w:rPr>
      </w:pPr>
      <w:r w:rsidRPr="003C4A67">
        <w:rPr>
          <w:sz w:val="18"/>
          <w:szCs w:val="18"/>
          <w:lang w:val="en-GB"/>
        </w:rPr>
        <w:t>#pragma once</w:t>
      </w:r>
    </w:p>
    <w:p w14:paraId="73A1701F" w14:textId="77777777" w:rsidR="003C4A67" w:rsidRPr="003C4A67" w:rsidRDefault="003C4A67" w:rsidP="003C4A67">
      <w:pPr>
        <w:spacing w:after="0" w:line="240" w:lineRule="auto"/>
        <w:rPr>
          <w:sz w:val="18"/>
          <w:szCs w:val="18"/>
          <w:lang w:val="en-GB"/>
        </w:rPr>
      </w:pPr>
      <w:r w:rsidRPr="003C4A67">
        <w:rPr>
          <w:sz w:val="18"/>
          <w:szCs w:val="18"/>
          <w:lang w:val="en-GB"/>
        </w:rPr>
        <w:t>using namespace std;</w:t>
      </w:r>
    </w:p>
    <w:p w14:paraId="1357595D" w14:textId="77777777" w:rsidR="003C4A67" w:rsidRPr="003C4A67" w:rsidRDefault="003C4A67" w:rsidP="003C4A67">
      <w:pPr>
        <w:spacing w:after="0" w:line="240" w:lineRule="auto"/>
        <w:rPr>
          <w:sz w:val="18"/>
          <w:szCs w:val="18"/>
          <w:lang w:val="en-GB"/>
        </w:rPr>
      </w:pPr>
    </w:p>
    <w:p w14:paraId="190C0141" w14:textId="77777777" w:rsidR="003C4A67" w:rsidRPr="00CC7176" w:rsidRDefault="003C4A67" w:rsidP="003C4A67">
      <w:pPr>
        <w:spacing w:after="0" w:line="240" w:lineRule="auto"/>
        <w:rPr>
          <w:sz w:val="18"/>
          <w:szCs w:val="18"/>
          <w:lang w:val="en-GB"/>
        </w:rPr>
      </w:pPr>
      <w:r w:rsidRPr="00CC7176">
        <w:rPr>
          <w:sz w:val="18"/>
          <w:szCs w:val="18"/>
          <w:lang w:val="en-GB"/>
        </w:rPr>
        <w:t>class Task</w:t>
      </w:r>
    </w:p>
    <w:p w14:paraId="7C98E47D" w14:textId="77777777" w:rsidR="003C4A67" w:rsidRPr="00CC7176" w:rsidRDefault="003C4A67" w:rsidP="003C4A67">
      <w:pPr>
        <w:spacing w:after="0" w:line="240" w:lineRule="auto"/>
        <w:rPr>
          <w:sz w:val="18"/>
          <w:szCs w:val="18"/>
          <w:lang w:val="en-GB"/>
        </w:rPr>
      </w:pPr>
      <w:r w:rsidRPr="00CC7176">
        <w:rPr>
          <w:sz w:val="18"/>
          <w:szCs w:val="18"/>
          <w:lang w:val="en-GB"/>
        </w:rPr>
        <w:t>{</w:t>
      </w:r>
    </w:p>
    <w:p w14:paraId="1082935D" w14:textId="77777777" w:rsidR="003C4A67" w:rsidRPr="003C4A67" w:rsidRDefault="003C4A67" w:rsidP="003C4A67">
      <w:pPr>
        <w:spacing w:after="0" w:line="240" w:lineRule="auto"/>
        <w:rPr>
          <w:sz w:val="18"/>
          <w:szCs w:val="18"/>
        </w:rPr>
      </w:pPr>
      <w:r w:rsidRPr="003C4A67">
        <w:rPr>
          <w:sz w:val="18"/>
          <w:szCs w:val="18"/>
        </w:rPr>
        <w:t>public:</w:t>
      </w:r>
    </w:p>
    <w:p w14:paraId="7C5C0550" w14:textId="77777777" w:rsidR="003C4A67" w:rsidRPr="003C4A67" w:rsidRDefault="003C4A67" w:rsidP="003C4A67">
      <w:pPr>
        <w:spacing w:after="0" w:line="240" w:lineRule="auto"/>
        <w:rPr>
          <w:sz w:val="18"/>
          <w:szCs w:val="18"/>
        </w:rPr>
      </w:pPr>
      <w:r w:rsidRPr="003C4A67">
        <w:rPr>
          <w:sz w:val="18"/>
          <w:szCs w:val="18"/>
        </w:rPr>
        <w:t>    Task(int index, const string&amp; titel, const string&amp; beschreibung, const string&amp; faelligkeitsdatum, bool isterledigt);    //Standard Konstruktor</w:t>
      </w:r>
    </w:p>
    <w:p w14:paraId="7144C68B" w14:textId="77777777" w:rsidR="003C4A67" w:rsidRPr="003C4A67" w:rsidRDefault="003C4A67" w:rsidP="003C4A67">
      <w:pPr>
        <w:spacing w:after="0" w:line="240" w:lineRule="auto"/>
        <w:rPr>
          <w:sz w:val="18"/>
          <w:szCs w:val="18"/>
        </w:rPr>
      </w:pPr>
      <w:r w:rsidRPr="003C4A67">
        <w:rPr>
          <w:sz w:val="18"/>
          <w:szCs w:val="18"/>
        </w:rPr>
        <w:t>    ~Task();                                                                                                                //Destruktor</w:t>
      </w:r>
    </w:p>
    <w:p w14:paraId="7681C5B1" w14:textId="77777777" w:rsidR="003C4A67" w:rsidRPr="003C4A67" w:rsidRDefault="003C4A67" w:rsidP="003C4A67">
      <w:pPr>
        <w:spacing w:after="0" w:line="240" w:lineRule="auto"/>
        <w:rPr>
          <w:sz w:val="18"/>
          <w:szCs w:val="18"/>
        </w:rPr>
      </w:pPr>
    </w:p>
    <w:p w14:paraId="6B8A1999" w14:textId="77777777" w:rsidR="003C4A67" w:rsidRPr="003C4A67" w:rsidRDefault="003C4A67" w:rsidP="003C4A67">
      <w:pPr>
        <w:spacing w:after="0" w:line="240" w:lineRule="auto"/>
        <w:rPr>
          <w:sz w:val="18"/>
          <w:szCs w:val="18"/>
          <w:lang w:val="en-GB"/>
        </w:rPr>
      </w:pPr>
      <w:r w:rsidRPr="003C4A67">
        <w:rPr>
          <w:sz w:val="18"/>
          <w:szCs w:val="18"/>
        </w:rPr>
        <w:t xml:space="preserve">    </w:t>
      </w:r>
      <w:r w:rsidRPr="003C4A67">
        <w:rPr>
          <w:sz w:val="18"/>
          <w:szCs w:val="18"/>
          <w:lang w:val="en-GB"/>
        </w:rPr>
        <w:t>//getter Methoden</w:t>
      </w:r>
    </w:p>
    <w:p w14:paraId="2C04FDFE" w14:textId="77777777" w:rsidR="003C4A67" w:rsidRPr="003C4A67" w:rsidRDefault="003C4A67" w:rsidP="003C4A67">
      <w:pPr>
        <w:spacing w:after="0" w:line="240" w:lineRule="auto"/>
        <w:rPr>
          <w:sz w:val="18"/>
          <w:szCs w:val="18"/>
          <w:lang w:val="en-GB"/>
        </w:rPr>
      </w:pPr>
      <w:r w:rsidRPr="003C4A67">
        <w:rPr>
          <w:sz w:val="18"/>
          <w:szCs w:val="18"/>
          <w:lang w:val="en-GB"/>
        </w:rPr>
        <w:t xml:space="preserve">    int getIndex() const; </w:t>
      </w:r>
    </w:p>
    <w:p w14:paraId="5690B30B" w14:textId="77777777" w:rsidR="003C4A67" w:rsidRPr="003C4A67" w:rsidRDefault="003C4A67" w:rsidP="003C4A67">
      <w:pPr>
        <w:spacing w:after="0" w:line="240" w:lineRule="auto"/>
        <w:rPr>
          <w:sz w:val="18"/>
          <w:szCs w:val="18"/>
          <w:lang w:val="en-GB"/>
        </w:rPr>
      </w:pPr>
      <w:r w:rsidRPr="003C4A67">
        <w:rPr>
          <w:sz w:val="18"/>
          <w:szCs w:val="18"/>
          <w:lang w:val="en-GB"/>
        </w:rPr>
        <w:t>    string getTitel() const;</w:t>
      </w:r>
    </w:p>
    <w:p w14:paraId="08318890"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string getBeschreibung() const;</w:t>
      </w:r>
    </w:p>
    <w:p w14:paraId="6F50AE70" w14:textId="77777777" w:rsidR="003C4A67" w:rsidRPr="003C4A67" w:rsidRDefault="003C4A67" w:rsidP="003C4A67">
      <w:pPr>
        <w:spacing w:after="0" w:line="240" w:lineRule="auto"/>
        <w:rPr>
          <w:sz w:val="18"/>
          <w:szCs w:val="18"/>
        </w:rPr>
      </w:pPr>
      <w:r w:rsidRPr="003C4A67">
        <w:rPr>
          <w:sz w:val="18"/>
          <w:szCs w:val="18"/>
        </w:rPr>
        <w:t>    string getFaelligkeitsdatum() const;</w:t>
      </w:r>
    </w:p>
    <w:p w14:paraId="0540EC63" w14:textId="77777777" w:rsidR="003C4A67" w:rsidRPr="003C4A67" w:rsidRDefault="003C4A67" w:rsidP="003C4A67">
      <w:pPr>
        <w:spacing w:after="0" w:line="240" w:lineRule="auto"/>
        <w:rPr>
          <w:sz w:val="18"/>
          <w:szCs w:val="18"/>
        </w:rPr>
      </w:pPr>
      <w:r w:rsidRPr="003C4A67">
        <w:rPr>
          <w:sz w:val="18"/>
          <w:szCs w:val="18"/>
        </w:rPr>
        <w:t>    bool getIstErledigt() const;</w:t>
      </w:r>
    </w:p>
    <w:p w14:paraId="26B94272" w14:textId="77777777" w:rsidR="003C4A67" w:rsidRPr="003C4A67" w:rsidRDefault="003C4A67" w:rsidP="003C4A67">
      <w:pPr>
        <w:spacing w:after="0" w:line="240" w:lineRule="auto"/>
        <w:rPr>
          <w:sz w:val="18"/>
          <w:szCs w:val="18"/>
        </w:rPr>
      </w:pPr>
    </w:p>
    <w:p w14:paraId="2C36D6E6" w14:textId="77777777" w:rsidR="003C4A67" w:rsidRPr="003C4A67" w:rsidRDefault="003C4A67" w:rsidP="003C4A67">
      <w:pPr>
        <w:spacing w:after="0" w:line="240" w:lineRule="auto"/>
        <w:rPr>
          <w:sz w:val="18"/>
          <w:szCs w:val="18"/>
        </w:rPr>
      </w:pPr>
      <w:r w:rsidRPr="003C4A67">
        <w:rPr>
          <w:sz w:val="18"/>
          <w:szCs w:val="18"/>
        </w:rPr>
        <w:t>    //setter Methoden</w:t>
      </w:r>
    </w:p>
    <w:p w14:paraId="4EDEF3F8" w14:textId="77777777" w:rsidR="003C4A67" w:rsidRPr="003C4A67" w:rsidRDefault="003C4A67" w:rsidP="003C4A67">
      <w:pPr>
        <w:spacing w:after="0" w:line="240" w:lineRule="auto"/>
        <w:rPr>
          <w:sz w:val="18"/>
          <w:szCs w:val="18"/>
        </w:rPr>
      </w:pPr>
      <w:r w:rsidRPr="003C4A67">
        <w:rPr>
          <w:sz w:val="18"/>
          <w:szCs w:val="18"/>
        </w:rPr>
        <w:t>    void setIndex(const int);</w:t>
      </w:r>
    </w:p>
    <w:p w14:paraId="5A4256B2" w14:textId="77777777" w:rsidR="003C4A67" w:rsidRPr="003C4A67" w:rsidRDefault="003C4A67" w:rsidP="003C4A67">
      <w:pPr>
        <w:spacing w:after="0" w:line="240" w:lineRule="auto"/>
        <w:rPr>
          <w:sz w:val="18"/>
          <w:szCs w:val="18"/>
        </w:rPr>
      </w:pPr>
      <w:r w:rsidRPr="003C4A67">
        <w:rPr>
          <w:sz w:val="18"/>
          <w:szCs w:val="18"/>
        </w:rPr>
        <w:t>    void setTitel(const string&amp;);</w:t>
      </w:r>
    </w:p>
    <w:p w14:paraId="3E04D031" w14:textId="77777777" w:rsidR="003C4A67" w:rsidRPr="003C4A67" w:rsidRDefault="003C4A67" w:rsidP="003C4A67">
      <w:pPr>
        <w:spacing w:after="0" w:line="240" w:lineRule="auto"/>
        <w:rPr>
          <w:sz w:val="18"/>
          <w:szCs w:val="18"/>
        </w:rPr>
      </w:pPr>
      <w:r w:rsidRPr="003C4A67">
        <w:rPr>
          <w:sz w:val="18"/>
          <w:szCs w:val="18"/>
        </w:rPr>
        <w:t>    void setBeschreibung(const string&amp;);</w:t>
      </w:r>
    </w:p>
    <w:p w14:paraId="59B3C65C" w14:textId="77777777" w:rsidR="003C4A67" w:rsidRPr="003C4A67" w:rsidRDefault="003C4A67" w:rsidP="003C4A67">
      <w:pPr>
        <w:spacing w:after="0" w:line="240" w:lineRule="auto"/>
        <w:rPr>
          <w:sz w:val="18"/>
          <w:szCs w:val="18"/>
        </w:rPr>
      </w:pPr>
      <w:r w:rsidRPr="003C4A67">
        <w:rPr>
          <w:sz w:val="18"/>
          <w:szCs w:val="18"/>
        </w:rPr>
        <w:t>    void setFaelligkeitsdatum(const string&amp;);</w:t>
      </w:r>
    </w:p>
    <w:p w14:paraId="60CD9A1A" w14:textId="77777777" w:rsidR="003C4A67" w:rsidRPr="00CC7176" w:rsidRDefault="003C4A67" w:rsidP="003C4A67">
      <w:pPr>
        <w:spacing w:after="0" w:line="240" w:lineRule="auto"/>
        <w:rPr>
          <w:sz w:val="18"/>
          <w:szCs w:val="18"/>
        </w:rPr>
      </w:pPr>
      <w:r w:rsidRPr="003C4A67">
        <w:rPr>
          <w:sz w:val="18"/>
          <w:szCs w:val="18"/>
        </w:rPr>
        <w:t xml:space="preserve">    </w:t>
      </w:r>
      <w:r w:rsidRPr="00CC7176">
        <w:rPr>
          <w:sz w:val="18"/>
          <w:szCs w:val="18"/>
        </w:rPr>
        <w:t>void setIstErledigt(const bool);</w:t>
      </w:r>
    </w:p>
    <w:p w14:paraId="4A9DB9C0" w14:textId="77777777" w:rsidR="003C4A67" w:rsidRPr="00CC7176" w:rsidRDefault="003C4A67" w:rsidP="003C4A67">
      <w:pPr>
        <w:spacing w:after="0" w:line="240" w:lineRule="auto"/>
        <w:rPr>
          <w:sz w:val="18"/>
          <w:szCs w:val="18"/>
        </w:rPr>
      </w:pPr>
    </w:p>
    <w:p w14:paraId="1FEBE094" w14:textId="77777777" w:rsidR="003C4A67" w:rsidRPr="00CC7176" w:rsidRDefault="003C4A67" w:rsidP="003C4A67">
      <w:pPr>
        <w:spacing w:after="0" w:line="240" w:lineRule="auto"/>
        <w:rPr>
          <w:sz w:val="18"/>
          <w:szCs w:val="18"/>
        </w:rPr>
      </w:pPr>
      <w:r w:rsidRPr="00CC7176">
        <w:rPr>
          <w:sz w:val="18"/>
          <w:szCs w:val="18"/>
        </w:rPr>
        <w:t>private:</w:t>
      </w:r>
    </w:p>
    <w:p w14:paraId="371361D6" w14:textId="77777777" w:rsidR="003C4A67" w:rsidRPr="00CC7176" w:rsidRDefault="003C4A67" w:rsidP="003C4A67">
      <w:pPr>
        <w:spacing w:after="0" w:line="240" w:lineRule="auto"/>
        <w:rPr>
          <w:sz w:val="18"/>
          <w:szCs w:val="18"/>
        </w:rPr>
      </w:pPr>
      <w:r w:rsidRPr="00CC7176">
        <w:rPr>
          <w:sz w:val="18"/>
          <w:szCs w:val="18"/>
        </w:rPr>
        <w:t>    //Attribute</w:t>
      </w:r>
    </w:p>
    <w:p w14:paraId="7D9D20EF" w14:textId="77777777" w:rsidR="003C4A67" w:rsidRPr="00CC7176" w:rsidRDefault="003C4A67" w:rsidP="003C4A67">
      <w:pPr>
        <w:spacing w:after="0" w:line="240" w:lineRule="auto"/>
        <w:rPr>
          <w:sz w:val="18"/>
          <w:szCs w:val="18"/>
        </w:rPr>
      </w:pPr>
      <w:r w:rsidRPr="00CC7176">
        <w:rPr>
          <w:sz w:val="18"/>
          <w:szCs w:val="18"/>
        </w:rPr>
        <w:t>    int index;</w:t>
      </w:r>
    </w:p>
    <w:p w14:paraId="10057AFF" w14:textId="77777777" w:rsidR="003C4A67" w:rsidRPr="00CC7176" w:rsidRDefault="003C4A67" w:rsidP="003C4A67">
      <w:pPr>
        <w:spacing w:after="0" w:line="240" w:lineRule="auto"/>
        <w:rPr>
          <w:sz w:val="18"/>
          <w:szCs w:val="18"/>
        </w:rPr>
      </w:pPr>
      <w:r w:rsidRPr="00CC7176">
        <w:rPr>
          <w:sz w:val="18"/>
          <w:szCs w:val="18"/>
        </w:rPr>
        <w:t>    string titel;</w:t>
      </w:r>
    </w:p>
    <w:p w14:paraId="3D4C3A04" w14:textId="77777777" w:rsidR="003C4A67" w:rsidRPr="003C4A67" w:rsidRDefault="003C4A67" w:rsidP="003C4A67">
      <w:pPr>
        <w:spacing w:after="0" w:line="240" w:lineRule="auto"/>
        <w:rPr>
          <w:sz w:val="18"/>
          <w:szCs w:val="18"/>
        </w:rPr>
      </w:pPr>
      <w:r w:rsidRPr="00CC7176">
        <w:rPr>
          <w:sz w:val="18"/>
          <w:szCs w:val="18"/>
        </w:rPr>
        <w:t xml:space="preserve">    </w:t>
      </w:r>
      <w:r w:rsidRPr="003C4A67">
        <w:rPr>
          <w:sz w:val="18"/>
          <w:szCs w:val="18"/>
        </w:rPr>
        <w:t>string beschreibung;</w:t>
      </w:r>
    </w:p>
    <w:p w14:paraId="305A79D4" w14:textId="77777777" w:rsidR="003C4A67" w:rsidRPr="003C4A67" w:rsidRDefault="003C4A67" w:rsidP="003C4A67">
      <w:pPr>
        <w:spacing w:after="0" w:line="240" w:lineRule="auto"/>
        <w:rPr>
          <w:sz w:val="18"/>
          <w:szCs w:val="18"/>
        </w:rPr>
      </w:pPr>
      <w:r w:rsidRPr="003C4A67">
        <w:rPr>
          <w:sz w:val="18"/>
          <w:szCs w:val="18"/>
        </w:rPr>
        <w:t>    string faelligkeitsdatum;</w:t>
      </w:r>
    </w:p>
    <w:p w14:paraId="1A0093B5" w14:textId="77777777" w:rsidR="003C4A67" w:rsidRPr="003C4A67" w:rsidRDefault="003C4A67" w:rsidP="003C4A67">
      <w:pPr>
        <w:spacing w:after="0" w:line="240" w:lineRule="auto"/>
        <w:rPr>
          <w:sz w:val="18"/>
          <w:szCs w:val="18"/>
        </w:rPr>
      </w:pPr>
      <w:r w:rsidRPr="003C4A67">
        <w:rPr>
          <w:sz w:val="18"/>
          <w:szCs w:val="18"/>
        </w:rPr>
        <w:t>    bool istErledigt;</w:t>
      </w:r>
    </w:p>
    <w:p w14:paraId="232F4A7E" w14:textId="77777777" w:rsidR="003C4A67" w:rsidRPr="003C4A67" w:rsidRDefault="003C4A67" w:rsidP="003C4A67">
      <w:pPr>
        <w:spacing w:after="0" w:line="240" w:lineRule="auto"/>
        <w:rPr>
          <w:sz w:val="18"/>
          <w:szCs w:val="18"/>
        </w:rPr>
      </w:pPr>
      <w:r w:rsidRPr="003C4A67">
        <w:rPr>
          <w:sz w:val="18"/>
          <w:szCs w:val="18"/>
        </w:rPr>
        <w:t>};</w:t>
      </w:r>
    </w:p>
    <w:p w14:paraId="2FCE3FB4" w14:textId="609747A1" w:rsidR="003C4A67" w:rsidRDefault="003C4A67">
      <w:r>
        <w:br w:type="page"/>
      </w:r>
    </w:p>
    <w:p w14:paraId="26A3CBFF" w14:textId="1DD23213" w:rsidR="003C4A67" w:rsidRDefault="003C4A67" w:rsidP="003C4A67">
      <w:r>
        <w:lastRenderedPageBreak/>
        <w:t>Datei „Task.cpp“</w:t>
      </w:r>
    </w:p>
    <w:p w14:paraId="70D961A1" w14:textId="4E1187DA" w:rsidR="003C4A67" w:rsidRPr="003C4A67" w:rsidRDefault="003C4A67" w:rsidP="003C4A67">
      <w:pPr>
        <w:spacing w:after="0" w:line="240" w:lineRule="auto"/>
        <w:rPr>
          <w:sz w:val="18"/>
          <w:szCs w:val="18"/>
          <w:lang w:val="en-GB"/>
        </w:rPr>
      </w:pPr>
      <w:r w:rsidRPr="003C4A67">
        <w:rPr>
          <w:sz w:val="18"/>
          <w:szCs w:val="18"/>
          <w:lang w:val="en-GB"/>
        </w:rPr>
        <w:t>#include "Task.h"</w:t>
      </w:r>
    </w:p>
    <w:p w14:paraId="5E834FD4" w14:textId="77777777" w:rsidR="003C4A67" w:rsidRPr="003C4A67" w:rsidRDefault="003C4A67" w:rsidP="003C4A67">
      <w:pPr>
        <w:spacing w:after="0" w:line="240" w:lineRule="auto"/>
        <w:rPr>
          <w:sz w:val="18"/>
          <w:szCs w:val="18"/>
          <w:lang w:val="en-GB"/>
        </w:rPr>
      </w:pPr>
      <w:r w:rsidRPr="003C4A67">
        <w:rPr>
          <w:sz w:val="18"/>
          <w:szCs w:val="18"/>
          <w:lang w:val="en-GB"/>
        </w:rPr>
        <w:t>//Konstruktor</w:t>
      </w:r>
    </w:p>
    <w:p w14:paraId="6E9A590C" w14:textId="77777777" w:rsidR="003C4A67" w:rsidRPr="003C4A67" w:rsidRDefault="003C4A67" w:rsidP="003C4A67">
      <w:pPr>
        <w:spacing w:after="0" w:line="240" w:lineRule="auto"/>
        <w:rPr>
          <w:sz w:val="18"/>
          <w:szCs w:val="18"/>
          <w:lang w:val="en-GB"/>
        </w:rPr>
      </w:pPr>
      <w:r w:rsidRPr="003C4A67">
        <w:rPr>
          <w:sz w:val="18"/>
          <w:szCs w:val="18"/>
          <w:lang w:val="en-GB"/>
        </w:rPr>
        <w:t>Task::Task(int i, const string&amp; t, const string&amp; b, const string&amp; f, bool e)</w:t>
      </w:r>
    </w:p>
    <w:p w14:paraId="325703D1" w14:textId="77777777" w:rsidR="003C4A67" w:rsidRPr="003C4A67" w:rsidRDefault="003C4A67" w:rsidP="003C4A67">
      <w:pPr>
        <w:spacing w:after="0" w:line="240" w:lineRule="auto"/>
        <w:rPr>
          <w:sz w:val="18"/>
          <w:szCs w:val="18"/>
        </w:rPr>
      </w:pPr>
      <w:r w:rsidRPr="003C4A67">
        <w:rPr>
          <w:sz w:val="18"/>
          <w:szCs w:val="18"/>
        </w:rPr>
        <w:t>: index(i), titel(t), beschreibung(b), faelligkeitsdatum(f), istErledigt(e)</w:t>
      </w:r>
    </w:p>
    <w:p w14:paraId="4F3A367A" w14:textId="77777777" w:rsidR="003C4A67" w:rsidRPr="003C4A67" w:rsidRDefault="003C4A67" w:rsidP="003C4A67">
      <w:pPr>
        <w:spacing w:after="0" w:line="240" w:lineRule="auto"/>
        <w:rPr>
          <w:sz w:val="18"/>
          <w:szCs w:val="18"/>
        </w:rPr>
      </w:pPr>
      <w:r w:rsidRPr="003C4A67">
        <w:rPr>
          <w:sz w:val="18"/>
          <w:szCs w:val="18"/>
        </w:rPr>
        <w:t>{</w:t>
      </w:r>
    </w:p>
    <w:p w14:paraId="0748C017" w14:textId="77777777" w:rsidR="003C4A67" w:rsidRPr="003C4A67" w:rsidRDefault="003C4A67" w:rsidP="003C4A67">
      <w:pPr>
        <w:spacing w:after="0" w:line="240" w:lineRule="auto"/>
        <w:rPr>
          <w:sz w:val="18"/>
          <w:szCs w:val="18"/>
        </w:rPr>
      </w:pPr>
      <w:r w:rsidRPr="003C4A67">
        <w:rPr>
          <w:sz w:val="18"/>
          <w:szCs w:val="18"/>
        </w:rPr>
        <w:t>                                                                            //Attribute bereits in Intialisierungsliste gesetzt</w:t>
      </w:r>
    </w:p>
    <w:p w14:paraId="0122482E" w14:textId="11F3877B" w:rsidR="003C4A67" w:rsidRPr="003C4A67" w:rsidRDefault="003C4A67" w:rsidP="003C4A67">
      <w:pPr>
        <w:spacing w:after="0" w:line="240" w:lineRule="auto"/>
        <w:rPr>
          <w:sz w:val="18"/>
          <w:szCs w:val="18"/>
        </w:rPr>
      </w:pPr>
      <w:r w:rsidRPr="003C4A67">
        <w:rPr>
          <w:sz w:val="18"/>
          <w:szCs w:val="18"/>
        </w:rPr>
        <w:t>}</w:t>
      </w:r>
    </w:p>
    <w:p w14:paraId="1B37B433" w14:textId="77777777" w:rsidR="003C4A67" w:rsidRPr="003C4A67" w:rsidRDefault="003C4A67" w:rsidP="003C4A67">
      <w:pPr>
        <w:spacing w:after="0" w:line="240" w:lineRule="auto"/>
        <w:rPr>
          <w:sz w:val="18"/>
          <w:szCs w:val="18"/>
        </w:rPr>
      </w:pPr>
      <w:r w:rsidRPr="003C4A67">
        <w:rPr>
          <w:sz w:val="18"/>
          <w:szCs w:val="18"/>
        </w:rPr>
        <w:t>int Task::getIndex() const                                                  //Definieren der entsprechenden getter/setter Methoden</w:t>
      </w:r>
    </w:p>
    <w:p w14:paraId="4308D7CE" w14:textId="77777777" w:rsidR="003C4A67" w:rsidRPr="003C4A67" w:rsidRDefault="003C4A67" w:rsidP="003C4A67">
      <w:pPr>
        <w:spacing w:after="0" w:line="240" w:lineRule="auto"/>
        <w:rPr>
          <w:sz w:val="18"/>
          <w:szCs w:val="18"/>
          <w:lang w:val="en-GB"/>
        </w:rPr>
      </w:pPr>
      <w:r w:rsidRPr="003C4A67">
        <w:rPr>
          <w:sz w:val="18"/>
          <w:szCs w:val="18"/>
          <w:lang w:val="en-GB"/>
        </w:rPr>
        <w:t>{</w:t>
      </w:r>
    </w:p>
    <w:p w14:paraId="454BBF8F" w14:textId="77777777" w:rsidR="003C4A67" w:rsidRPr="003C4A67" w:rsidRDefault="003C4A67" w:rsidP="003C4A67">
      <w:pPr>
        <w:spacing w:after="0" w:line="240" w:lineRule="auto"/>
        <w:rPr>
          <w:sz w:val="18"/>
          <w:szCs w:val="18"/>
          <w:lang w:val="en-GB"/>
        </w:rPr>
      </w:pPr>
      <w:r w:rsidRPr="003C4A67">
        <w:rPr>
          <w:sz w:val="18"/>
          <w:szCs w:val="18"/>
          <w:lang w:val="en-GB"/>
        </w:rPr>
        <w:t xml:space="preserve">    return index; </w:t>
      </w:r>
    </w:p>
    <w:p w14:paraId="5FDED8FF" w14:textId="46A13BC5" w:rsidR="003C4A67" w:rsidRPr="003C4A67" w:rsidRDefault="003C4A67" w:rsidP="003C4A67">
      <w:pPr>
        <w:spacing w:after="0" w:line="240" w:lineRule="auto"/>
        <w:rPr>
          <w:sz w:val="18"/>
          <w:szCs w:val="18"/>
          <w:lang w:val="en-GB"/>
        </w:rPr>
      </w:pPr>
      <w:r w:rsidRPr="003C4A67">
        <w:rPr>
          <w:sz w:val="18"/>
          <w:szCs w:val="18"/>
          <w:lang w:val="en-GB"/>
        </w:rPr>
        <w:t>};</w:t>
      </w:r>
    </w:p>
    <w:p w14:paraId="03379C7C" w14:textId="77777777" w:rsidR="003C4A67" w:rsidRPr="003C4A67" w:rsidRDefault="003C4A67" w:rsidP="003C4A67">
      <w:pPr>
        <w:spacing w:after="0" w:line="240" w:lineRule="auto"/>
        <w:rPr>
          <w:sz w:val="18"/>
          <w:szCs w:val="18"/>
          <w:lang w:val="en-GB"/>
        </w:rPr>
      </w:pPr>
      <w:r w:rsidRPr="003C4A67">
        <w:rPr>
          <w:sz w:val="18"/>
          <w:szCs w:val="18"/>
          <w:lang w:val="en-GB"/>
        </w:rPr>
        <w:t>string Task::getTitel() const</w:t>
      </w:r>
    </w:p>
    <w:p w14:paraId="077AFF77" w14:textId="77777777" w:rsidR="003C4A67" w:rsidRPr="00CC7176" w:rsidRDefault="003C4A67" w:rsidP="003C4A67">
      <w:pPr>
        <w:spacing w:after="0" w:line="240" w:lineRule="auto"/>
        <w:rPr>
          <w:sz w:val="18"/>
          <w:szCs w:val="18"/>
          <w:lang w:val="en-GB"/>
        </w:rPr>
      </w:pPr>
      <w:r w:rsidRPr="00CC7176">
        <w:rPr>
          <w:sz w:val="18"/>
          <w:szCs w:val="18"/>
          <w:lang w:val="en-GB"/>
        </w:rPr>
        <w:t>{</w:t>
      </w:r>
    </w:p>
    <w:p w14:paraId="42068C25" w14:textId="30480C03" w:rsidR="003C4A67" w:rsidRPr="003C4A67" w:rsidRDefault="003C4A67" w:rsidP="003C4A67">
      <w:pPr>
        <w:spacing w:after="0" w:line="240" w:lineRule="auto"/>
        <w:rPr>
          <w:sz w:val="18"/>
          <w:szCs w:val="18"/>
        </w:rPr>
      </w:pPr>
      <w:r w:rsidRPr="00CC7176">
        <w:rPr>
          <w:sz w:val="18"/>
          <w:szCs w:val="18"/>
          <w:lang w:val="en-GB"/>
        </w:rPr>
        <w:t xml:space="preserve">    </w:t>
      </w:r>
      <w:r w:rsidRPr="003C4A67">
        <w:rPr>
          <w:sz w:val="18"/>
          <w:szCs w:val="18"/>
        </w:rPr>
        <w:t>return titel;};</w:t>
      </w:r>
    </w:p>
    <w:p w14:paraId="103B3931" w14:textId="77777777" w:rsidR="003C4A67" w:rsidRPr="003C4A67" w:rsidRDefault="003C4A67" w:rsidP="003C4A67">
      <w:pPr>
        <w:spacing w:after="0" w:line="240" w:lineRule="auto"/>
        <w:rPr>
          <w:sz w:val="18"/>
          <w:szCs w:val="18"/>
        </w:rPr>
      </w:pPr>
      <w:r w:rsidRPr="003C4A67">
        <w:rPr>
          <w:sz w:val="18"/>
          <w:szCs w:val="18"/>
        </w:rPr>
        <w:t xml:space="preserve">string Task::getBeschreibung() const </w:t>
      </w:r>
    </w:p>
    <w:p w14:paraId="4B0DC6CC" w14:textId="77777777" w:rsidR="003C4A67" w:rsidRPr="003C4A67" w:rsidRDefault="003C4A67" w:rsidP="003C4A67">
      <w:pPr>
        <w:spacing w:after="0" w:line="240" w:lineRule="auto"/>
        <w:rPr>
          <w:sz w:val="18"/>
          <w:szCs w:val="18"/>
        </w:rPr>
      </w:pPr>
      <w:r w:rsidRPr="003C4A67">
        <w:rPr>
          <w:sz w:val="18"/>
          <w:szCs w:val="18"/>
        </w:rPr>
        <w:t>{</w:t>
      </w:r>
    </w:p>
    <w:p w14:paraId="791DB6A0" w14:textId="5701AF5F" w:rsidR="003C4A67" w:rsidRPr="003C4A67" w:rsidRDefault="003C4A67" w:rsidP="003C4A67">
      <w:pPr>
        <w:spacing w:after="0" w:line="240" w:lineRule="auto"/>
        <w:rPr>
          <w:sz w:val="18"/>
          <w:szCs w:val="18"/>
        </w:rPr>
      </w:pPr>
      <w:r w:rsidRPr="003C4A67">
        <w:rPr>
          <w:sz w:val="18"/>
          <w:szCs w:val="18"/>
        </w:rPr>
        <w:t>    return beschreibung;};</w:t>
      </w:r>
    </w:p>
    <w:p w14:paraId="03F40AC5" w14:textId="77777777" w:rsidR="003C4A67" w:rsidRPr="003C4A67" w:rsidRDefault="003C4A67" w:rsidP="003C4A67">
      <w:pPr>
        <w:spacing w:after="0" w:line="240" w:lineRule="auto"/>
        <w:rPr>
          <w:sz w:val="18"/>
          <w:szCs w:val="18"/>
        </w:rPr>
      </w:pPr>
      <w:r w:rsidRPr="003C4A67">
        <w:rPr>
          <w:sz w:val="18"/>
          <w:szCs w:val="18"/>
        </w:rPr>
        <w:t>string Task::getFaelligkeitsdatum() const</w:t>
      </w:r>
    </w:p>
    <w:p w14:paraId="444DD7BF" w14:textId="77777777" w:rsidR="003C4A67" w:rsidRPr="003C4A67" w:rsidRDefault="003C4A67" w:rsidP="003C4A67">
      <w:pPr>
        <w:spacing w:after="0" w:line="240" w:lineRule="auto"/>
        <w:rPr>
          <w:sz w:val="18"/>
          <w:szCs w:val="18"/>
        </w:rPr>
      </w:pPr>
      <w:r w:rsidRPr="003C4A67">
        <w:rPr>
          <w:sz w:val="18"/>
          <w:szCs w:val="18"/>
        </w:rPr>
        <w:t>{</w:t>
      </w:r>
    </w:p>
    <w:p w14:paraId="795A8C5B" w14:textId="77777777" w:rsidR="003C4A67" w:rsidRPr="003C4A67" w:rsidRDefault="003C4A67" w:rsidP="003C4A67">
      <w:pPr>
        <w:spacing w:after="0" w:line="240" w:lineRule="auto"/>
        <w:rPr>
          <w:sz w:val="18"/>
          <w:szCs w:val="18"/>
        </w:rPr>
      </w:pPr>
      <w:r w:rsidRPr="003C4A67">
        <w:rPr>
          <w:sz w:val="18"/>
          <w:szCs w:val="18"/>
        </w:rPr>
        <w:t>    return faelligkeitsdatum;</w:t>
      </w:r>
    </w:p>
    <w:p w14:paraId="7BC651F7" w14:textId="4A873CF1" w:rsidR="003C4A67" w:rsidRPr="003C4A67" w:rsidRDefault="003C4A67" w:rsidP="003C4A67">
      <w:pPr>
        <w:spacing w:after="0" w:line="240" w:lineRule="auto"/>
        <w:rPr>
          <w:sz w:val="18"/>
          <w:szCs w:val="18"/>
          <w:lang w:val="en-GB"/>
        </w:rPr>
      </w:pPr>
      <w:r w:rsidRPr="003C4A67">
        <w:rPr>
          <w:sz w:val="18"/>
          <w:szCs w:val="18"/>
          <w:lang w:val="en-GB"/>
        </w:rPr>
        <w:t>};</w:t>
      </w:r>
    </w:p>
    <w:p w14:paraId="02436B51" w14:textId="77777777" w:rsidR="003C4A67" w:rsidRPr="003C4A67" w:rsidRDefault="003C4A67" w:rsidP="003C4A67">
      <w:pPr>
        <w:spacing w:after="0" w:line="240" w:lineRule="auto"/>
        <w:rPr>
          <w:sz w:val="18"/>
          <w:szCs w:val="18"/>
          <w:lang w:val="en-GB"/>
        </w:rPr>
      </w:pPr>
      <w:r w:rsidRPr="003C4A67">
        <w:rPr>
          <w:sz w:val="18"/>
          <w:szCs w:val="18"/>
          <w:lang w:val="en-GB"/>
        </w:rPr>
        <w:t>bool Task::getIstErledigt() const</w:t>
      </w:r>
    </w:p>
    <w:p w14:paraId="6F78BC31" w14:textId="77777777" w:rsidR="003C4A67" w:rsidRPr="003C4A67" w:rsidRDefault="003C4A67" w:rsidP="003C4A67">
      <w:pPr>
        <w:spacing w:after="0" w:line="240" w:lineRule="auto"/>
        <w:rPr>
          <w:sz w:val="18"/>
          <w:szCs w:val="18"/>
          <w:lang w:val="en-GB"/>
        </w:rPr>
      </w:pPr>
      <w:r w:rsidRPr="003C4A67">
        <w:rPr>
          <w:sz w:val="18"/>
          <w:szCs w:val="18"/>
          <w:lang w:val="en-GB"/>
        </w:rPr>
        <w:t>{</w:t>
      </w:r>
    </w:p>
    <w:p w14:paraId="05D8A5BC" w14:textId="77777777" w:rsidR="003C4A67" w:rsidRPr="003C4A67" w:rsidRDefault="003C4A67" w:rsidP="003C4A67">
      <w:pPr>
        <w:spacing w:after="0" w:line="240" w:lineRule="auto"/>
        <w:rPr>
          <w:sz w:val="18"/>
          <w:szCs w:val="18"/>
          <w:lang w:val="en-GB"/>
        </w:rPr>
      </w:pPr>
      <w:r w:rsidRPr="003C4A67">
        <w:rPr>
          <w:sz w:val="18"/>
          <w:szCs w:val="18"/>
          <w:lang w:val="en-GB"/>
        </w:rPr>
        <w:t>    return istErledigt;</w:t>
      </w:r>
    </w:p>
    <w:p w14:paraId="2B89EA50" w14:textId="4139B920" w:rsidR="003C4A67" w:rsidRPr="003C4A67" w:rsidRDefault="003C4A67" w:rsidP="003C4A67">
      <w:pPr>
        <w:spacing w:after="0" w:line="240" w:lineRule="auto"/>
        <w:rPr>
          <w:sz w:val="18"/>
          <w:szCs w:val="18"/>
          <w:lang w:val="en-GB"/>
        </w:rPr>
      </w:pPr>
      <w:r w:rsidRPr="003C4A67">
        <w:rPr>
          <w:sz w:val="18"/>
          <w:szCs w:val="18"/>
          <w:lang w:val="en-GB"/>
        </w:rPr>
        <w:t>};</w:t>
      </w:r>
    </w:p>
    <w:p w14:paraId="64EED29B" w14:textId="77777777" w:rsidR="003C4A67" w:rsidRPr="003C4A67" w:rsidRDefault="003C4A67" w:rsidP="003C4A67">
      <w:pPr>
        <w:spacing w:after="0" w:line="240" w:lineRule="auto"/>
        <w:rPr>
          <w:sz w:val="18"/>
          <w:szCs w:val="18"/>
          <w:lang w:val="en-GB"/>
        </w:rPr>
      </w:pPr>
      <w:r w:rsidRPr="003C4A67">
        <w:rPr>
          <w:sz w:val="18"/>
          <w:szCs w:val="18"/>
          <w:lang w:val="en-GB"/>
        </w:rPr>
        <w:t>void Task::setIndex(const int neuerIndex)</w:t>
      </w:r>
    </w:p>
    <w:p w14:paraId="39127274" w14:textId="77777777" w:rsidR="003C4A67" w:rsidRPr="003C4A67" w:rsidRDefault="003C4A67" w:rsidP="003C4A67">
      <w:pPr>
        <w:spacing w:after="0" w:line="240" w:lineRule="auto"/>
        <w:rPr>
          <w:sz w:val="18"/>
          <w:szCs w:val="18"/>
        </w:rPr>
      </w:pPr>
      <w:r w:rsidRPr="003C4A67">
        <w:rPr>
          <w:sz w:val="18"/>
          <w:szCs w:val="18"/>
        </w:rPr>
        <w:t>{</w:t>
      </w:r>
    </w:p>
    <w:p w14:paraId="2C31A94B" w14:textId="76B1B902" w:rsidR="003C4A67" w:rsidRPr="003C4A67" w:rsidRDefault="003C4A67" w:rsidP="003C4A67">
      <w:pPr>
        <w:spacing w:after="0" w:line="240" w:lineRule="auto"/>
        <w:rPr>
          <w:sz w:val="18"/>
          <w:szCs w:val="18"/>
          <w:lang w:val="en-GB"/>
        </w:rPr>
      </w:pPr>
      <w:r w:rsidRPr="003C4A67">
        <w:rPr>
          <w:sz w:val="18"/>
          <w:szCs w:val="18"/>
        </w:rPr>
        <w:t>    index = neuerIndex;</w:t>
      </w:r>
      <w:r w:rsidRPr="003C4A67">
        <w:rPr>
          <w:sz w:val="18"/>
          <w:szCs w:val="18"/>
          <w:lang w:val="en-GB"/>
        </w:rPr>
        <w:t>};</w:t>
      </w:r>
    </w:p>
    <w:p w14:paraId="083872CC" w14:textId="77777777" w:rsidR="003C4A67" w:rsidRPr="003C4A67" w:rsidRDefault="003C4A67" w:rsidP="003C4A67">
      <w:pPr>
        <w:spacing w:after="0" w:line="240" w:lineRule="auto"/>
        <w:rPr>
          <w:sz w:val="18"/>
          <w:szCs w:val="18"/>
          <w:lang w:val="en-GB"/>
        </w:rPr>
      </w:pPr>
      <w:r w:rsidRPr="003C4A67">
        <w:rPr>
          <w:sz w:val="18"/>
          <w:szCs w:val="18"/>
          <w:lang w:val="en-GB"/>
        </w:rPr>
        <w:t>void Task::setTitel(const string&amp; neuerTitel)</w:t>
      </w:r>
    </w:p>
    <w:p w14:paraId="7898B9B3" w14:textId="77777777" w:rsidR="003C4A67" w:rsidRPr="003C4A67" w:rsidRDefault="003C4A67" w:rsidP="003C4A67">
      <w:pPr>
        <w:spacing w:after="0" w:line="240" w:lineRule="auto"/>
        <w:rPr>
          <w:sz w:val="18"/>
          <w:szCs w:val="18"/>
        </w:rPr>
      </w:pPr>
      <w:r w:rsidRPr="003C4A67">
        <w:rPr>
          <w:sz w:val="18"/>
          <w:szCs w:val="18"/>
        </w:rPr>
        <w:t>{</w:t>
      </w:r>
    </w:p>
    <w:p w14:paraId="783904C5" w14:textId="1B137857" w:rsidR="003C4A67" w:rsidRPr="003C4A67" w:rsidRDefault="003C4A67" w:rsidP="003C4A67">
      <w:pPr>
        <w:spacing w:after="0" w:line="240" w:lineRule="auto"/>
        <w:rPr>
          <w:sz w:val="18"/>
          <w:szCs w:val="18"/>
        </w:rPr>
      </w:pPr>
      <w:r w:rsidRPr="003C4A67">
        <w:rPr>
          <w:sz w:val="18"/>
          <w:szCs w:val="18"/>
        </w:rPr>
        <w:t>    titel = neuerTitel;};</w:t>
      </w:r>
    </w:p>
    <w:p w14:paraId="3E78FEDD" w14:textId="77777777" w:rsidR="003C4A67" w:rsidRPr="003C4A67" w:rsidRDefault="003C4A67" w:rsidP="003C4A67">
      <w:pPr>
        <w:spacing w:after="0" w:line="240" w:lineRule="auto"/>
        <w:rPr>
          <w:sz w:val="18"/>
          <w:szCs w:val="18"/>
        </w:rPr>
      </w:pPr>
      <w:r w:rsidRPr="003C4A67">
        <w:rPr>
          <w:sz w:val="18"/>
          <w:szCs w:val="18"/>
        </w:rPr>
        <w:t>void Task::setBeschreibung(const string&amp; neueBeschreibung)</w:t>
      </w:r>
    </w:p>
    <w:p w14:paraId="42D64385" w14:textId="77777777" w:rsidR="003C4A67" w:rsidRPr="003C4A67" w:rsidRDefault="003C4A67" w:rsidP="003C4A67">
      <w:pPr>
        <w:spacing w:after="0" w:line="240" w:lineRule="auto"/>
        <w:rPr>
          <w:sz w:val="18"/>
          <w:szCs w:val="18"/>
        </w:rPr>
      </w:pPr>
      <w:r w:rsidRPr="003C4A67">
        <w:rPr>
          <w:sz w:val="18"/>
          <w:szCs w:val="18"/>
        </w:rPr>
        <w:t>{</w:t>
      </w:r>
    </w:p>
    <w:p w14:paraId="26BC00D4" w14:textId="11958626" w:rsidR="003C4A67" w:rsidRPr="003C4A67" w:rsidRDefault="003C4A67" w:rsidP="003C4A67">
      <w:pPr>
        <w:spacing w:after="0" w:line="240" w:lineRule="auto"/>
        <w:rPr>
          <w:sz w:val="18"/>
          <w:szCs w:val="18"/>
        </w:rPr>
      </w:pPr>
      <w:r w:rsidRPr="003C4A67">
        <w:rPr>
          <w:sz w:val="18"/>
          <w:szCs w:val="18"/>
        </w:rPr>
        <w:t>    beschreibung = neueBeschreibung;};</w:t>
      </w:r>
    </w:p>
    <w:p w14:paraId="15787965" w14:textId="77777777" w:rsidR="003C4A67" w:rsidRPr="003C4A67" w:rsidRDefault="003C4A67" w:rsidP="003C4A67">
      <w:pPr>
        <w:spacing w:after="0" w:line="240" w:lineRule="auto"/>
        <w:rPr>
          <w:sz w:val="18"/>
          <w:szCs w:val="18"/>
        </w:rPr>
      </w:pPr>
      <w:r w:rsidRPr="003C4A67">
        <w:rPr>
          <w:sz w:val="18"/>
          <w:szCs w:val="18"/>
        </w:rPr>
        <w:t>void Task::setFaelligkeitsdatum(const string&amp; neuesFaelligkeitsdatum)</w:t>
      </w:r>
    </w:p>
    <w:p w14:paraId="49D5C9E5" w14:textId="77777777" w:rsidR="003C4A67" w:rsidRPr="003C4A67" w:rsidRDefault="003C4A67" w:rsidP="003C4A67">
      <w:pPr>
        <w:spacing w:after="0" w:line="240" w:lineRule="auto"/>
        <w:rPr>
          <w:sz w:val="18"/>
          <w:szCs w:val="18"/>
        </w:rPr>
      </w:pPr>
      <w:r w:rsidRPr="003C4A67">
        <w:rPr>
          <w:sz w:val="18"/>
          <w:szCs w:val="18"/>
        </w:rPr>
        <w:t>{</w:t>
      </w:r>
    </w:p>
    <w:p w14:paraId="29AF247E" w14:textId="77777777" w:rsidR="003C4A67" w:rsidRPr="003C4A67" w:rsidRDefault="003C4A67" w:rsidP="003C4A67">
      <w:pPr>
        <w:spacing w:after="0" w:line="240" w:lineRule="auto"/>
        <w:rPr>
          <w:sz w:val="18"/>
          <w:szCs w:val="18"/>
        </w:rPr>
      </w:pPr>
      <w:r w:rsidRPr="003C4A67">
        <w:rPr>
          <w:sz w:val="18"/>
          <w:szCs w:val="18"/>
        </w:rPr>
        <w:t>    faelligkeitsdatum = neuesFaelligkeitsdatum;</w:t>
      </w:r>
    </w:p>
    <w:p w14:paraId="0E7377FF" w14:textId="1E917A67" w:rsidR="003C4A67" w:rsidRPr="003C4A67" w:rsidRDefault="003C4A67" w:rsidP="003C4A67">
      <w:pPr>
        <w:spacing w:after="0" w:line="240" w:lineRule="auto"/>
        <w:rPr>
          <w:sz w:val="18"/>
          <w:szCs w:val="18"/>
        </w:rPr>
      </w:pPr>
      <w:r w:rsidRPr="003C4A67">
        <w:rPr>
          <w:sz w:val="18"/>
          <w:szCs w:val="18"/>
        </w:rPr>
        <w:t>};</w:t>
      </w:r>
    </w:p>
    <w:p w14:paraId="7ECF2C87" w14:textId="77777777" w:rsidR="003C4A67" w:rsidRPr="003C4A67" w:rsidRDefault="003C4A67" w:rsidP="003C4A67">
      <w:pPr>
        <w:spacing w:after="0" w:line="240" w:lineRule="auto"/>
        <w:rPr>
          <w:sz w:val="18"/>
          <w:szCs w:val="18"/>
        </w:rPr>
      </w:pPr>
      <w:r w:rsidRPr="003C4A67">
        <w:rPr>
          <w:sz w:val="18"/>
          <w:szCs w:val="18"/>
        </w:rPr>
        <w:t>void Task::setIstErledigt(const bool neuesIstErledigt)</w:t>
      </w:r>
    </w:p>
    <w:p w14:paraId="6CEC2E67" w14:textId="77777777" w:rsidR="003C4A67" w:rsidRPr="003C4A67" w:rsidRDefault="003C4A67" w:rsidP="003C4A67">
      <w:pPr>
        <w:spacing w:after="0" w:line="240" w:lineRule="auto"/>
        <w:rPr>
          <w:sz w:val="18"/>
          <w:szCs w:val="18"/>
        </w:rPr>
      </w:pPr>
      <w:r w:rsidRPr="003C4A67">
        <w:rPr>
          <w:sz w:val="18"/>
          <w:szCs w:val="18"/>
        </w:rPr>
        <w:t>{</w:t>
      </w:r>
    </w:p>
    <w:p w14:paraId="3BBD0CE5" w14:textId="77777777" w:rsidR="003C4A67" w:rsidRPr="003C4A67" w:rsidRDefault="003C4A67" w:rsidP="003C4A67">
      <w:pPr>
        <w:spacing w:after="0" w:line="240" w:lineRule="auto"/>
        <w:rPr>
          <w:sz w:val="18"/>
          <w:szCs w:val="18"/>
        </w:rPr>
      </w:pPr>
      <w:r w:rsidRPr="003C4A67">
        <w:rPr>
          <w:sz w:val="18"/>
          <w:szCs w:val="18"/>
        </w:rPr>
        <w:t>    istErledigt = neuesIstErledigt;</w:t>
      </w:r>
    </w:p>
    <w:p w14:paraId="67FCD9AA" w14:textId="1086CDCA" w:rsidR="003C4A67" w:rsidRPr="003C4A67" w:rsidRDefault="003C4A67" w:rsidP="003C4A67">
      <w:pPr>
        <w:spacing w:after="0" w:line="240" w:lineRule="auto"/>
        <w:rPr>
          <w:sz w:val="18"/>
          <w:szCs w:val="18"/>
        </w:rPr>
      </w:pPr>
      <w:r w:rsidRPr="003C4A67">
        <w:rPr>
          <w:sz w:val="18"/>
          <w:szCs w:val="18"/>
        </w:rPr>
        <w:t>};</w:t>
      </w:r>
    </w:p>
    <w:p w14:paraId="6A3736AE" w14:textId="77777777" w:rsidR="003C4A67" w:rsidRPr="003C4A67" w:rsidRDefault="003C4A67" w:rsidP="003C4A67">
      <w:pPr>
        <w:spacing w:after="0" w:line="240" w:lineRule="auto"/>
        <w:rPr>
          <w:sz w:val="18"/>
          <w:szCs w:val="18"/>
        </w:rPr>
      </w:pPr>
      <w:r w:rsidRPr="003C4A67">
        <w:rPr>
          <w:sz w:val="18"/>
          <w:szCs w:val="18"/>
        </w:rPr>
        <w:t xml:space="preserve">Task::~Task() {}                                                               //Destruktor       </w:t>
      </w:r>
    </w:p>
    <w:p w14:paraId="293C8DB8" w14:textId="08375A5C" w:rsidR="003C4A67" w:rsidRDefault="003C4A67" w:rsidP="003C4A67">
      <w:r>
        <w:lastRenderedPageBreak/>
        <w:t>Datei „TaskController.h“</w:t>
      </w:r>
    </w:p>
    <w:p w14:paraId="6F7107C7" w14:textId="77777777" w:rsidR="003C4A67" w:rsidRPr="003C4A67" w:rsidRDefault="003C4A67" w:rsidP="003C4A67">
      <w:pPr>
        <w:spacing w:after="0" w:line="240" w:lineRule="auto"/>
        <w:rPr>
          <w:sz w:val="18"/>
          <w:szCs w:val="18"/>
          <w:lang w:val="en-GB"/>
        </w:rPr>
      </w:pPr>
      <w:r w:rsidRPr="003C4A67">
        <w:rPr>
          <w:sz w:val="18"/>
          <w:szCs w:val="18"/>
          <w:lang w:val="en-GB"/>
        </w:rPr>
        <w:t>#ifndef TASKCONTROLLER_H</w:t>
      </w:r>
    </w:p>
    <w:p w14:paraId="5E4451F4" w14:textId="77777777" w:rsidR="003C4A67" w:rsidRPr="003C4A67" w:rsidRDefault="003C4A67" w:rsidP="003C4A67">
      <w:pPr>
        <w:spacing w:after="0" w:line="240" w:lineRule="auto"/>
        <w:rPr>
          <w:sz w:val="18"/>
          <w:szCs w:val="18"/>
          <w:lang w:val="en-GB"/>
        </w:rPr>
      </w:pPr>
      <w:r w:rsidRPr="003C4A67">
        <w:rPr>
          <w:sz w:val="18"/>
          <w:szCs w:val="18"/>
          <w:lang w:val="en-GB"/>
        </w:rPr>
        <w:t>#define TASKCONTROLELR_H</w:t>
      </w:r>
    </w:p>
    <w:p w14:paraId="7E08F6CC" w14:textId="77777777" w:rsidR="003C4A67" w:rsidRPr="003C4A67" w:rsidRDefault="003C4A67" w:rsidP="003C4A67">
      <w:pPr>
        <w:spacing w:after="0" w:line="240" w:lineRule="auto"/>
        <w:rPr>
          <w:sz w:val="18"/>
          <w:szCs w:val="18"/>
          <w:lang w:val="en-GB"/>
        </w:rPr>
      </w:pPr>
      <w:r w:rsidRPr="003C4A67">
        <w:rPr>
          <w:sz w:val="18"/>
          <w:szCs w:val="18"/>
          <w:lang w:val="en-GB"/>
        </w:rPr>
        <w:t>#include &lt;vector&gt;</w:t>
      </w:r>
    </w:p>
    <w:p w14:paraId="38F0E54C" w14:textId="77777777" w:rsidR="003C4A67" w:rsidRPr="003C4A67" w:rsidRDefault="003C4A67" w:rsidP="003C4A67">
      <w:pPr>
        <w:spacing w:after="0" w:line="240" w:lineRule="auto"/>
        <w:rPr>
          <w:sz w:val="18"/>
          <w:szCs w:val="18"/>
          <w:lang w:val="en-GB"/>
        </w:rPr>
      </w:pPr>
      <w:r w:rsidRPr="003C4A67">
        <w:rPr>
          <w:sz w:val="18"/>
          <w:szCs w:val="18"/>
          <w:lang w:val="en-GB"/>
        </w:rPr>
        <w:t>#include &lt;string&gt;</w:t>
      </w:r>
    </w:p>
    <w:p w14:paraId="0C9971C0" w14:textId="77777777" w:rsidR="003C4A67" w:rsidRPr="003C4A67" w:rsidRDefault="003C4A67" w:rsidP="003C4A67">
      <w:pPr>
        <w:spacing w:after="0" w:line="240" w:lineRule="auto"/>
        <w:rPr>
          <w:sz w:val="18"/>
          <w:szCs w:val="18"/>
          <w:lang w:val="en-GB"/>
        </w:rPr>
      </w:pPr>
      <w:r w:rsidRPr="003C4A67">
        <w:rPr>
          <w:sz w:val="18"/>
          <w:szCs w:val="18"/>
          <w:lang w:val="en-GB"/>
        </w:rPr>
        <w:t>#include "Task.h"</w:t>
      </w:r>
    </w:p>
    <w:p w14:paraId="75AD7DC2" w14:textId="77777777" w:rsidR="003C4A67" w:rsidRPr="003C4A67" w:rsidRDefault="003C4A67" w:rsidP="003C4A67">
      <w:pPr>
        <w:spacing w:after="0" w:line="240" w:lineRule="auto"/>
        <w:rPr>
          <w:sz w:val="18"/>
          <w:szCs w:val="18"/>
          <w:lang w:val="en-GB"/>
        </w:rPr>
      </w:pPr>
      <w:r w:rsidRPr="003C4A67">
        <w:rPr>
          <w:sz w:val="18"/>
          <w:szCs w:val="18"/>
          <w:lang w:val="en-GB"/>
        </w:rPr>
        <w:t>#include "TaskInterface.h"</w:t>
      </w:r>
    </w:p>
    <w:p w14:paraId="1BBE5F5C" w14:textId="77777777" w:rsidR="003C4A67" w:rsidRPr="003C4A67" w:rsidRDefault="003C4A67" w:rsidP="003C4A67">
      <w:pPr>
        <w:spacing w:after="0" w:line="240" w:lineRule="auto"/>
        <w:rPr>
          <w:sz w:val="18"/>
          <w:szCs w:val="18"/>
          <w:lang w:val="en-GB"/>
        </w:rPr>
      </w:pPr>
      <w:r w:rsidRPr="003C4A67">
        <w:rPr>
          <w:sz w:val="18"/>
          <w:szCs w:val="18"/>
          <w:lang w:val="en-GB"/>
        </w:rPr>
        <w:t>#include "TaskControllerInterface.h"</w:t>
      </w:r>
    </w:p>
    <w:p w14:paraId="715D04D7" w14:textId="77777777" w:rsidR="003C4A67" w:rsidRPr="003C4A67" w:rsidRDefault="003C4A67" w:rsidP="003C4A67">
      <w:pPr>
        <w:spacing w:after="0" w:line="240" w:lineRule="auto"/>
        <w:rPr>
          <w:sz w:val="18"/>
          <w:szCs w:val="18"/>
          <w:lang w:val="en-GB"/>
        </w:rPr>
      </w:pPr>
    </w:p>
    <w:p w14:paraId="188FA3B2" w14:textId="77777777" w:rsidR="003C4A67" w:rsidRPr="003C4A67" w:rsidRDefault="003C4A67" w:rsidP="003C4A67">
      <w:pPr>
        <w:spacing w:after="0" w:line="240" w:lineRule="auto"/>
        <w:rPr>
          <w:sz w:val="18"/>
          <w:szCs w:val="18"/>
          <w:lang w:val="en-GB"/>
        </w:rPr>
      </w:pPr>
      <w:r w:rsidRPr="003C4A67">
        <w:rPr>
          <w:sz w:val="18"/>
          <w:szCs w:val="18"/>
          <w:lang w:val="en-GB"/>
        </w:rPr>
        <w:t>class TaskController : public TaskControllerInterface</w:t>
      </w:r>
    </w:p>
    <w:p w14:paraId="5987933E" w14:textId="77777777" w:rsidR="003C4A67" w:rsidRPr="003C4A67" w:rsidRDefault="003C4A67" w:rsidP="003C4A67">
      <w:pPr>
        <w:spacing w:after="0" w:line="240" w:lineRule="auto"/>
        <w:rPr>
          <w:sz w:val="18"/>
          <w:szCs w:val="18"/>
          <w:lang w:val="en-GB"/>
        </w:rPr>
      </w:pPr>
      <w:r w:rsidRPr="003C4A67">
        <w:rPr>
          <w:sz w:val="18"/>
          <w:szCs w:val="18"/>
          <w:lang w:val="en-GB"/>
        </w:rPr>
        <w:t>{</w:t>
      </w:r>
    </w:p>
    <w:p w14:paraId="4128987A" w14:textId="77777777" w:rsidR="003C4A67" w:rsidRPr="003C4A67" w:rsidRDefault="003C4A67" w:rsidP="003C4A67">
      <w:pPr>
        <w:spacing w:after="0" w:line="240" w:lineRule="auto"/>
        <w:rPr>
          <w:sz w:val="18"/>
          <w:szCs w:val="18"/>
          <w:lang w:val="en-GB"/>
        </w:rPr>
      </w:pPr>
      <w:r w:rsidRPr="003C4A67">
        <w:rPr>
          <w:sz w:val="18"/>
          <w:szCs w:val="18"/>
          <w:lang w:val="en-GB"/>
        </w:rPr>
        <w:t>    private:</w:t>
      </w:r>
    </w:p>
    <w:p w14:paraId="4D6E49D3" w14:textId="77777777" w:rsidR="003C4A67" w:rsidRPr="003C4A67" w:rsidRDefault="003C4A67" w:rsidP="003C4A67">
      <w:pPr>
        <w:spacing w:after="0" w:line="240" w:lineRule="auto"/>
        <w:rPr>
          <w:sz w:val="18"/>
          <w:szCs w:val="18"/>
          <w:lang w:val="en-GB"/>
        </w:rPr>
      </w:pPr>
      <w:r w:rsidRPr="003C4A67">
        <w:rPr>
          <w:sz w:val="18"/>
          <w:szCs w:val="18"/>
          <w:lang w:val="en-GB"/>
        </w:rPr>
        <w:t>        TaskInterface* taskInterface;</w:t>
      </w:r>
    </w:p>
    <w:p w14:paraId="1B1304C3" w14:textId="77777777" w:rsidR="003C4A67" w:rsidRPr="003C4A67" w:rsidRDefault="003C4A67" w:rsidP="003C4A67">
      <w:pPr>
        <w:spacing w:after="0" w:line="240" w:lineRule="auto"/>
        <w:rPr>
          <w:sz w:val="18"/>
          <w:szCs w:val="18"/>
          <w:lang w:val="en-GB"/>
        </w:rPr>
      </w:pPr>
    </w:p>
    <w:p w14:paraId="43AA6FE7" w14:textId="77777777" w:rsidR="003C4A67" w:rsidRPr="003C4A67" w:rsidRDefault="003C4A67" w:rsidP="003C4A67">
      <w:pPr>
        <w:spacing w:after="0" w:line="240" w:lineRule="auto"/>
        <w:rPr>
          <w:sz w:val="18"/>
          <w:szCs w:val="18"/>
          <w:lang w:val="en-GB"/>
        </w:rPr>
      </w:pPr>
      <w:r w:rsidRPr="003C4A67">
        <w:rPr>
          <w:sz w:val="18"/>
          <w:szCs w:val="18"/>
          <w:lang w:val="en-GB"/>
        </w:rPr>
        <w:t>    public:                                                             //Methoden für die View</w:t>
      </w:r>
    </w:p>
    <w:p w14:paraId="7C93BA32" w14:textId="77777777" w:rsidR="003C4A67" w:rsidRPr="003C4A67" w:rsidRDefault="003C4A67" w:rsidP="003C4A67">
      <w:pPr>
        <w:spacing w:after="0" w:line="240" w:lineRule="auto"/>
        <w:rPr>
          <w:sz w:val="18"/>
          <w:szCs w:val="18"/>
          <w:lang w:val="en-GB"/>
        </w:rPr>
      </w:pPr>
      <w:r w:rsidRPr="003C4A67">
        <w:rPr>
          <w:sz w:val="18"/>
          <w:szCs w:val="18"/>
          <w:lang w:val="en-GB"/>
        </w:rPr>
        <w:t>        TaskController(TaskInterface* interface);</w:t>
      </w:r>
    </w:p>
    <w:p w14:paraId="4A5B02BB" w14:textId="77777777" w:rsidR="003C4A67" w:rsidRPr="003C4A67" w:rsidRDefault="003C4A67" w:rsidP="003C4A67">
      <w:pPr>
        <w:spacing w:after="0" w:line="240" w:lineRule="auto"/>
        <w:rPr>
          <w:sz w:val="18"/>
          <w:szCs w:val="18"/>
          <w:lang w:val="en-GB"/>
        </w:rPr>
      </w:pPr>
      <w:r w:rsidRPr="003C4A67">
        <w:rPr>
          <w:sz w:val="18"/>
          <w:szCs w:val="18"/>
          <w:lang w:val="en-GB"/>
        </w:rPr>
        <w:t>        void addAufgabe(const string&amp; titel, const string&amp; beschreibung, const string&amp; faelligkeitsdatum);</w:t>
      </w:r>
    </w:p>
    <w:p w14:paraId="20848F6F" w14:textId="77777777" w:rsidR="003C4A67" w:rsidRPr="003C4A67" w:rsidRDefault="003C4A67" w:rsidP="003C4A67">
      <w:pPr>
        <w:spacing w:after="0" w:line="240" w:lineRule="auto"/>
        <w:rPr>
          <w:sz w:val="18"/>
          <w:szCs w:val="18"/>
          <w:lang w:val="en-GB"/>
        </w:rPr>
      </w:pPr>
      <w:r w:rsidRPr="003C4A67">
        <w:rPr>
          <w:sz w:val="18"/>
          <w:szCs w:val="18"/>
          <w:lang w:val="en-GB"/>
        </w:rPr>
        <w:t>        void delAufgabe(int index);</w:t>
      </w:r>
    </w:p>
    <w:p w14:paraId="187F6474"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void editAufgabe(int index, const std::string&amp; neuerTitel, const std::string&amp; neueBeschreibung, const std::string&amp; neuesFaelligkeitsdatum);</w:t>
      </w:r>
    </w:p>
    <w:p w14:paraId="6A3D626C" w14:textId="77777777" w:rsidR="003C4A67" w:rsidRPr="003C4A67" w:rsidRDefault="003C4A67" w:rsidP="003C4A67">
      <w:pPr>
        <w:spacing w:after="0" w:line="240" w:lineRule="auto"/>
        <w:rPr>
          <w:sz w:val="18"/>
          <w:szCs w:val="18"/>
          <w:lang w:val="en-GB"/>
        </w:rPr>
      </w:pPr>
      <w:r w:rsidRPr="003C4A67">
        <w:rPr>
          <w:sz w:val="18"/>
          <w:szCs w:val="18"/>
        </w:rPr>
        <w:t xml:space="preserve">        </w:t>
      </w:r>
      <w:r w:rsidRPr="003C4A67">
        <w:rPr>
          <w:sz w:val="18"/>
          <w:szCs w:val="18"/>
          <w:lang w:val="en-GB"/>
        </w:rPr>
        <w:t>void markiereAufgabeAlsErledigt(int index);</w:t>
      </w:r>
    </w:p>
    <w:p w14:paraId="4FF5B07C" w14:textId="77777777" w:rsidR="003C4A67" w:rsidRPr="003C4A67" w:rsidRDefault="003C4A67" w:rsidP="003C4A67">
      <w:pPr>
        <w:spacing w:after="0" w:line="240" w:lineRule="auto"/>
        <w:rPr>
          <w:sz w:val="18"/>
          <w:szCs w:val="18"/>
          <w:lang w:val="en-GB"/>
        </w:rPr>
      </w:pPr>
      <w:r w:rsidRPr="003C4A67">
        <w:rPr>
          <w:sz w:val="18"/>
          <w:szCs w:val="18"/>
          <w:lang w:val="en-GB"/>
        </w:rPr>
        <w:t>        vector&lt;Task&gt;&amp; getTasks();</w:t>
      </w:r>
    </w:p>
    <w:p w14:paraId="1F806A6D" w14:textId="77777777" w:rsidR="003C4A67" w:rsidRPr="003C4A67" w:rsidRDefault="003C4A67" w:rsidP="003C4A67">
      <w:pPr>
        <w:spacing w:after="0" w:line="240" w:lineRule="auto"/>
        <w:rPr>
          <w:sz w:val="18"/>
          <w:szCs w:val="18"/>
          <w:lang w:val="en-GB"/>
        </w:rPr>
      </w:pPr>
      <w:r w:rsidRPr="003C4A67">
        <w:rPr>
          <w:sz w:val="18"/>
          <w:szCs w:val="18"/>
          <w:lang w:val="en-GB"/>
        </w:rPr>
        <w:t>        void save();</w:t>
      </w:r>
    </w:p>
    <w:p w14:paraId="1C7FA839" w14:textId="77777777" w:rsidR="003C4A67" w:rsidRPr="003C4A67" w:rsidRDefault="003C4A67" w:rsidP="003C4A67">
      <w:pPr>
        <w:spacing w:after="0" w:line="240" w:lineRule="auto"/>
        <w:rPr>
          <w:sz w:val="18"/>
          <w:szCs w:val="18"/>
          <w:lang w:val="en-GB"/>
        </w:rPr>
      </w:pPr>
      <w:r w:rsidRPr="003C4A67">
        <w:rPr>
          <w:sz w:val="18"/>
          <w:szCs w:val="18"/>
          <w:lang w:val="en-GB"/>
        </w:rPr>
        <w:t>        void load();</w:t>
      </w:r>
    </w:p>
    <w:p w14:paraId="68655744" w14:textId="77777777" w:rsidR="003C4A67" w:rsidRPr="003C4A67" w:rsidRDefault="003C4A67" w:rsidP="003C4A67">
      <w:pPr>
        <w:spacing w:after="0" w:line="240" w:lineRule="auto"/>
        <w:rPr>
          <w:sz w:val="18"/>
          <w:szCs w:val="18"/>
          <w:lang w:val="en-GB"/>
        </w:rPr>
      </w:pPr>
      <w:r w:rsidRPr="003C4A67">
        <w:rPr>
          <w:sz w:val="18"/>
          <w:szCs w:val="18"/>
          <w:lang w:val="en-GB"/>
        </w:rPr>
        <w:t xml:space="preserve">    </w:t>
      </w:r>
    </w:p>
    <w:p w14:paraId="12D1AD43" w14:textId="77777777" w:rsidR="003C4A67" w:rsidRPr="00CC7176" w:rsidRDefault="003C4A67" w:rsidP="003C4A67">
      <w:pPr>
        <w:spacing w:after="0" w:line="240" w:lineRule="auto"/>
        <w:rPr>
          <w:sz w:val="18"/>
          <w:szCs w:val="18"/>
          <w:lang w:val="en-GB"/>
        </w:rPr>
      </w:pPr>
      <w:r w:rsidRPr="00CC7176">
        <w:rPr>
          <w:sz w:val="18"/>
          <w:szCs w:val="18"/>
          <w:lang w:val="en-GB"/>
        </w:rPr>
        <w:t>};</w:t>
      </w:r>
    </w:p>
    <w:p w14:paraId="10F0A9DA" w14:textId="77777777" w:rsidR="003C4A67" w:rsidRPr="00CC7176" w:rsidRDefault="003C4A67" w:rsidP="003C4A67">
      <w:pPr>
        <w:spacing w:after="0" w:line="240" w:lineRule="auto"/>
        <w:rPr>
          <w:sz w:val="18"/>
          <w:szCs w:val="18"/>
          <w:lang w:val="en-GB"/>
        </w:rPr>
      </w:pPr>
    </w:p>
    <w:p w14:paraId="7BB0C0BF" w14:textId="77777777" w:rsidR="003C4A67" w:rsidRPr="00CC7176" w:rsidRDefault="003C4A67" w:rsidP="003C4A67">
      <w:pPr>
        <w:spacing w:after="0" w:line="240" w:lineRule="auto"/>
        <w:rPr>
          <w:sz w:val="18"/>
          <w:szCs w:val="18"/>
          <w:lang w:val="en-GB"/>
        </w:rPr>
      </w:pPr>
      <w:r w:rsidRPr="00CC7176">
        <w:rPr>
          <w:sz w:val="18"/>
          <w:szCs w:val="18"/>
          <w:lang w:val="en-GB"/>
        </w:rPr>
        <w:t>#endif</w:t>
      </w:r>
    </w:p>
    <w:p w14:paraId="58A82487" w14:textId="6EF8B265" w:rsidR="003C4A67" w:rsidRPr="00CC7176" w:rsidRDefault="003C4A67">
      <w:pPr>
        <w:rPr>
          <w:lang w:val="en-GB"/>
        </w:rPr>
      </w:pPr>
      <w:r w:rsidRPr="00CC7176">
        <w:rPr>
          <w:lang w:val="en-GB"/>
        </w:rPr>
        <w:br w:type="page"/>
      </w:r>
    </w:p>
    <w:p w14:paraId="55E0BFA1" w14:textId="74FB80E9" w:rsidR="003C4A67" w:rsidRPr="003C4A67" w:rsidRDefault="003C4A67" w:rsidP="003C4A67">
      <w:pPr>
        <w:rPr>
          <w:lang w:val="en-GB"/>
        </w:rPr>
      </w:pPr>
      <w:r w:rsidRPr="003C4A67">
        <w:rPr>
          <w:lang w:val="en-GB"/>
        </w:rPr>
        <w:lastRenderedPageBreak/>
        <w:t>Datei „TaskController.cpp“</w:t>
      </w:r>
    </w:p>
    <w:p w14:paraId="48786B76" w14:textId="77777777" w:rsidR="003C4A67" w:rsidRPr="003C4A67" w:rsidRDefault="003C4A67" w:rsidP="003C4A67">
      <w:pPr>
        <w:spacing w:after="0" w:line="240" w:lineRule="auto"/>
        <w:rPr>
          <w:sz w:val="18"/>
          <w:szCs w:val="18"/>
          <w:lang w:val="en-GB"/>
        </w:rPr>
      </w:pPr>
      <w:r w:rsidRPr="003C4A67">
        <w:rPr>
          <w:sz w:val="18"/>
          <w:szCs w:val="18"/>
          <w:lang w:val="en-GB"/>
        </w:rPr>
        <w:t>#include "TaskController.h"</w:t>
      </w:r>
    </w:p>
    <w:p w14:paraId="4EBF642F" w14:textId="77777777" w:rsidR="003C4A67" w:rsidRPr="003C4A67" w:rsidRDefault="003C4A67" w:rsidP="003C4A67">
      <w:pPr>
        <w:spacing w:after="0" w:line="240" w:lineRule="auto"/>
        <w:rPr>
          <w:sz w:val="18"/>
          <w:szCs w:val="18"/>
          <w:lang w:val="en-GB"/>
        </w:rPr>
      </w:pPr>
      <w:r w:rsidRPr="003C4A67">
        <w:rPr>
          <w:sz w:val="18"/>
          <w:szCs w:val="18"/>
          <w:lang w:val="en-GB"/>
        </w:rPr>
        <w:t>#include "TaskFactory.h"</w:t>
      </w:r>
    </w:p>
    <w:p w14:paraId="1F734282" w14:textId="77777777" w:rsidR="003C4A67" w:rsidRPr="003C4A67" w:rsidRDefault="003C4A67" w:rsidP="003C4A67">
      <w:pPr>
        <w:spacing w:after="0" w:line="240" w:lineRule="auto"/>
        <w:rPr>
          <w:sz w:val="18"/>
          <w:szCs w:val="18"/>
          <w:lang w:val="en-GB"/>
        </w:rPr>
      </w:pPr>
    </w:p>
    <w:p w14:paraId="23CB2A21" w14:textId="77777777" w:rsidR="003C4A67" w:rsidRPr="003C4A67" w:rsidRDefault="003C4A67" w:rsidP="003C4A67">
      <w:pPr>
        <w:spacing w:after="0" w:line="240" w:lineRule="auto"/>
        <w:rPr>
          <w:sz w:val="18"/>
          <w:szCs w:val="18"/>
          <w:lang w:val="en-GB"/>
        </w:rPr>
      </w:pPr>
      <w:r w:rsidRPr="003C4A67">
        <w:rPr>
          <w:sz w:val="18"/>
          <w:szCs w:val="18"/>
          <w:lang w:val="en-GB"/>
        </w:rPr>
        <w:t>TaskController::TaskController(TaskInterface* interface) : taskInterface(interface){}                             //Methoden für View</w:t>
      </w:r>
    </w:p>
    <w:p w14:paraId="441BF09B" w14:textId="77777777" w:rsidR="003C4A67" w:rsidRPr="003C4A67" w:rsidRDefault="003C4A67" w:rsidP="003C4A67">
      <w:pPr>
        <w:spacing w:after="0" w:line="240" w:lineRule="auto"/>
        <w:rPr>
          <w:sz w:val="18"/>
          <w:szCs w:val="18"/>
          <w:lang w:val="en-GB"/>
        </w:rPr>
      </w:pPr>
    </w:p>
    <w:p w14:paraId="7EEA421F" w14:textId="77777777" w:rsidR="003C4A67" w:rsidRPr="003C4A67" w:rsidRDefault="003C4A67" w:rsidP="003C4A67">
      <w:pPr>
        <w:spacing w:after="0" w:line="240" w:lineRule="auto"/>
        <w:rPr>
          <w:sz w:val="18"/>
          <w:szCs w:val="18"/>
        </w:rPr>
      </w:pPr>
      <w:r w:rsidRPr="003C4A67">
        <w:rPr>
          <w:sz w:val="18"/>
          <w:szCs w:val="18"/>
        </w:rPr>
        <w:t xml:space="preserve">void TaskController::addAufgabe(const string&amp; titel, const string&amp; beschreibung, const string&amp; faelligkeitsdatum) </w:t>
      </w:r>
    </w:p>
    <w:p w14:paraId="7BF79AF7" w14:textId="77777777" w:rsidR="003C4A67" w:rsidRPr="003C4A67" w:rsidRDefault="003C4A67" w:rsidP="003C4A67">
      <w:pPr>
        <w:spacing w:after="0" w:line="240" w:lineRule="auto"/>
        <w:rPr>
          <w:sz w:val="18"/>
          <w:szCs w:val="18"/>
        </w:rPr>
      </w:pPr>
      <w:r w:rsidRPr="003C4A67">
        <w:rPr>
          <w:sz w:val="18"/>
          <w:szCs w:val="18"/>
        </w:rPr>
        <w:t>{</w:t>
      </w:r>
    </w:p>
    <w:p w14:paraId="6500F1BC" w14:textId="77777777" w:rsidR="003C4A67" w:rsidRPr="003C4A67" w:rsidRDefault="003C4A67" w:rsidP="003C4A67">
      <w:pPr>
        <w:spacing w:after="0" w:line="240" w:lineRule="auto"/>
        <w:rPr>
          <w:sz w:val="18"/>
          <w:szCs w:val="18"/>
        </w:rPr>
      </w:pPr>
      <w:r w:rsidRPr="003C4A67">
        <w:rPr>
          <w:sz w:val="18"/>
          <w:szCs w:val="18"/>
        </w:rPr>
        <w:t>    int neuerIndex = taskInterface-&gt;getNextIndex();</w:t>
      </w:r>
    </w:p>
    <w:p w14:paraId="7046AAD0" w14:textId="77777777" w:rsidR="003C4A67" w:rsidRPr="003C4A67" w:rsidRDefault="003C4A67" w:rsidP="003C4A67">
      <w:pPr>
        <w:spacing w:after="0" w:line="240" w:lineRule="auto"/>
        <w:rPr>
          <w:sz w:val="18"/>
          <w:szCs w:val="18"/>
        </w:rPr>
      </w:pPr>
      <w:r w:rsidRPr="003C4A67">
        <w:rPr>
          <w:sz w:val="18"/>
          <w:szCs w:val="18"/>
        </w:rPr>
        <w:t>    Task neueAufgabe = TaskFactory::createTask(neuerIndex, titel, beschreibung, faelligkeitsdatum, false);         //neues Task Objekt erstellen mit Factory</w:t>
      </w:r>
    </w:p>
    <w:p w14:paraId="6213CE85" w14:textId="77777777" w:rsidR="003C4A67" w:rsidRPr="003C4A67" w:rsidRDefault="003C4A67" w:rsidP="003C4A67">
      <w:pPr>
        <w:spacing w:after="0" w:line="240" w:lineRule="auto"/>
        <w:rPr>
          <w:sz w:val="18"/>
          <w:szCs w:val="18"/>
          <w:lang w:val="en-GB"/>
        </w:rPr>
      </w:pPr>
      <w:r w:rsidRPr="003C4A67">
        <w:rPr>
          <w:sz w:val="18"/>
          <w:szCs w:val="18"/>
        </w:rPr>
        <w:t xml:space="preserve">    </w:t>
      </w:r>
      <w:r w:rsidRPr="003C4A67">
        <w:rPr>
          <w:sz w:val="18"/>
          <w:szCs w:val="18"/>
          <w:lang w:val="en-GB"/>
        </w:rPr>
        <w:t>taskInterface-&gt;addTask(neueAufgabe);                                                                          //Objekt in vector pushen</w:t>
      </w:r>
    </w:p>
    <w:p w14:paraId="2CE69FF5"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taskInterface-&gt;saveAufgaben();                                                                                //Speichert direkt die Aufgaben nach jeder neuen</w:t>
      </w:r>
    </w:p>
    <w:p w14:paraId="2693331A" w14:textId="77777777" w:rsidR="003C4A67" w:rsidRPr="003C4A67" w:rsidRDefault="003C4A67" w:rsidP="003C4A67">
      <w:pPr>
        <w:spacing w:after="0" w:line="240" w:lineRule="auto"/>
        <w:rPr>
          <w:sz w:val="18"/>
          <w:szCs w:val="18"/>
        </w:rPr>
      </w:pPr>
      <w:r w:rsidRPr="003C4A67">
        <w:rPr>
          <w:sz w:val="18"/>
          <w:szCs w:val="18"/>
        </w:rPr>
        <w:t>}</w:t>
      </w:r>
    </w:p>
    <w:p w14:paraId="781C2FA7" w14:textId="77777777" w:rsidR="003C4A67" w:rsidRPr="003C4A67" w:rsidRDefault="003C4A67" w:rsidP="003C4A67">
      <w:pPr>
        <w:spacing w:after="0" w:line="240" w:lineRule="auto"/>
        <w:rPr>
          <w:sz w:val="18"/>
          <w:szCs w:val="18"/>
        </w:rPr>
      </w:pPr>
    </w:p>
    <w:p w14:paraId="6C5D173F" w14:textId="77777777" w:rsidR="003C4A67" w:rsidRPr="003C4A67" w:rsidRDefault="003C4A67" w:rsidP="003C4A67">
      <w:pPr>
        <w:spacing w:after="0" w:line="240" w:lineRule="auto"/>
        <w:rPr>
          <w:sz w:val="18"/>
          <w:szCs w:val="18"/>
        </w:rPr>
      </w:pPr>
      <w:r w:rsidRPr="003C4A67">
        <w:rPr>
          <w:sz w:val="18"/>
          <w:szCs w:val="18"/>
        </w:rPr>
        <w:t>void TaskController::delAufgabe(int index) {</w:t>
      </w:r>
    </w:p>
    <w:p w14:paraId="4A51B636" w14:textId="77777777" w:rsidR="003C4A67" w:rsidRPr="003C4A67" w:rsidRDefault="003C4A67" w:rsidP="003C4A67">
      <w:pPr>
        <w:spacing w:after="0" w:line="240" w:lineRule="auto"/>
        <w:rPr>
          <w:sz w:val="18"/>
          <w:szCs w:val="18"/>
        </w:rPr>
      </w:pPr>
      <w:r w:rsidRPr="003C4A67">
        <w:rPr>
          <w:sz w:val="18"/>
          <w:szCs w:val="18"/>
        </w:rPr>
        <w:t>    taskInterface-&gt;deleteTask(index);                                                                             //Erase des Objekts im Vector an der Stelle index</w:t>
      </w:r>
    </w:p>
    <w:p w14:paraId="3BC805DE" w14:textId="77777777" w:rsidR="003C4A67" w:rsidRPr="003C4A67" w:rsidRDefault="003C4A67" w:rsidP="003C4A67">
      <w:pPr>
        <w:spacing w:after="0" w:line="240" w:lineRule="auto"/>
        <w:rPr>
          <w:sz w:val="18"/>
          <w:szCs w:val="18"/>
        </w:rPr>
      </w:pPr>
      <w:r w:rsidRPr="003C4A67">
        <w:rPr>
          <w:sz w:val="18"/>
          <w:szCs w:val="18"/>
        </w:rPr>
        <w:t>    taskInterface-&gt;saveAufgaben();</w:t>
      </w:r>
    </w:p>
    <w:p w14:paraId="0395DDBC" w14:textId="77777777" w:rsidR="003C4A67" w:rsidRPr="003C4A67" w:rsidRDefault="003C4A67" w:rsidP="003C4A67">
      <w:pPr>
        <w:spacing w:after="0" w:line="240" w:lineRule="auto"/>
        <w:rPr>
          <w:sz w:val="18"/>
          <w:szCs w:val="18"/>
        </w:rPr>
      </w:pPr>
      <w:r w:rsidRPr="003C4A67">
        <w:rPr>
          <w:sz w:val="18"/>
          <w:szCs w:val="18"/>
        </w:rPr>
        <w:t>}</w:t>
      </w:r>
    </w:p>
    <w:p w14:paraId="27681EBC" w14:textId="77777777" w:rsidR="003C4A67" w:rsidRPr="003C4A67" w:rsidRDefault="003C4A67" w:rsidP="003C4A67">
      <w:pPr>
        <w:spacing w:after="0" w:line="240" w:lineRule="auto"/>
        <w:rPr>
          <w:sz w:val="18"/>
          <w:szCs w:val="18"/>
        </w:rPr>
      </w:pPr>
    </w:p>
    <w:p w14:paraId="606FD6EE" w14:textId="77777777" w:rsidR="003C4A67" w:rsidRPr="003C4A67" w:rsidRDefault="003C4A67" w:rsidP="003C4A67">
      <w:pPr>
        <w:spacing w:after="0" w:line="240" w:lineRule="auto"/>
        <w:rPr>
          <w:sz w:val="18"/>
          <w:szCs w:val="18"/>
        </w:rPr>
      </w:pPr>
      <w:r w:rsidRPr="003C4A67">
        <w:rPr>
          <w:sz w:val="18"/>
          <w:szCs w:val="18"/>
        </w:rPr>
        <w:t>void TaskController::markiereAufgabeAlsErledigt(int index) {</w:t>
      </w:r>
    </w:p>
    <w:p w14:paraId="3D9550FD" w14:textId="77777777" w:rsidR="003C4A67" w:rsidRPr="003C4A67" w:rsidRDefault="003C4A67" w:rsidP="003C4A67">
      <w:pPr>
        <w:spacing w:after="0" w:line="240" w:lineRule="auto"/>
        <w:rPr>
          <w:sz w:val="18"/>
          <w:szCs w:val="18"/>
        </w:rPr>
      </w:pPr>
      <w:r w:rsidRPr="003C4A67">
        <w:rPr>
          <w:sz w:val="18"/>
          <w:szCs w:val="18"/>
        </w:rPr>
        <w:t>    taskInterface-&gt;markiereAufgabeAlsErledigt(index);                                                             //setzt automatisch Objekt an index auf true (istErledigt)</w:t>
      </w:r>
    </w:p>
    <w:p w14:paraId="2450BC4C" w14:textId="77777777" w:rsidR="003C4A67" w:rsidRPr="003C4A67" w:rsidRDefault="003C4A67" w:rsidP="003C4A67">
      <w:pPr>
        <w:spacing w:after="0" w:line="240" w:lineRule="auto"/>
        <w:rPr>
          <w:sz w:val="18"/>
          <w:szCs w:val="18"/>
          <w:lang w:val="en-GB"/>
        </w:rPr>
      </w:pPr>
      <w:r w:rsidRPr="003C4A67">
        <w:rPr>
          <w:sz w:val="18"/>
          <w:szCs w:val="18"/>
        </w:rPr>
        <w:t xml:space="preserve">    </w:t>
      </w:r>
      <w:r w:rsidRPr="003C4A67">
        <w:rPr>
          <w:sz w:val="18"/>
          <w:szCs w:val="18"/>
          <w:lang w:val="en-GB"/>
        </w:rPr>
        <w:t>taskInterface-&gt;saveAufgaben();</w:t>
      </w:r>
    </w:p>
    <w:p w14:paraId="485486E7" w14:textId="77777777" w:rsidR="003C4A67" w:rsidRPr="003C4A67" w:rsidRDefault="003C4A67" w:rsidP="003C4A67">
      <w:pPr>
        <w:spacing w:after="0" w:line="240" w:lineRule="auto"/>
        <w:rPr>
          <w:sz w:val="18"/>
          <w:szCs w:val="18"/>
          <w:lang w:val="en-GB"/>
        </w:rPr>
      </w:pPr>
      <w:r w:rsidRPr="003C4A67">
        <w:rPr>
          <w:sz w:val="18"/>
          <w:szCs w:val="18"/>
          <w:lang w:val="en-GB"/>
        </w:rPr>
        <w:t>}</w:t>
      </w:r>
    </w:p>
    <w:p w14:paraId="6DC816D8" w14:textId="77777777" w:rsidR="003C4A67" w:rsidRPr="003C4A67" w:rsidRDefault="003C4A67" w:rsidP="003C4A67">
      <w:pPr>
        <w:spacing w:after="0" w:line="240" w:lineRule="auto"/>
        <w:rPr>
          <w:sz w:val="18"/>
          <w:szCs w:val="18"/>
          <w:lang w:val="en-GB"/>
        </w:rPr>
      </w:pPr>
    </w:p>
    <w:p w14:paraId="30214EE3" w14:textId="77777777" w:rsidR="003C4A67" w:rsidRPr="003C4A67" w:rsidRDefault="003C4A67" w:rsidP="003C4A67">
      <w:pPr>
        <w:spacing w:after="0" w:line="240" w:lineRule="auto"/>
        <w:rPr>
          <w:sz w:val="18"/>
          <w:szCs w:val="18"/>
          <w:lang w:val="en-GB"/>
        </w:rPr>
      </w:pPr>
      <w:r w:rsidRPr="003C4A67">
        <w:rPr>
          <w:sz w:val="18"/>
          <w:szCs w:val="18"/>
          <w:lang w:val="en-GB"/>
        </w:rPr>
        <w:t>std::vector&lt;Task&gt;&amp; TaskController::getTasks() {</w:t>
      </w:r>
    </w:p>
    <w:p w14:paraId="08DC1C08"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return taskInterface-&gt;getTasks();                                                                             //holt alle aktuellen Aufgaben (aus TaskManager)</w:t>
      </w:r>
    </w:p>
    <w:p w14:paraId="7F2C0FE8" w14:textId="77777777" w:rsidR="003C4A67" w:rsidRPr="003C4A67" w:rsidRDefault="003C4A67" w:rsidP="003C4A67">
      <w:pPr>
        <w:spacing w:after="0" w:line="240" w:lineRule="auto"/>
        <w:rPr>
          <w:sz w:val="18"/>
          <w:szCs w:val="18"/>
          <w:lang w:val="en-GB"/>
        </w:rPr>
      </w:pPr>
      <w:r w:rsidRPr="003C4A67">
        <w:rPr>
          <w:sz w:val="18"/>
          <w:szCs w:val="18"/>
          <w:lang w:val="en-GB"/>
        </w:rPr>
        <w:t>}</w:t>
      </w:r>
    </w:p>
    <w:p w14:paraId="586B2F8A" w14:textId="77777777" w:rsidR="003C4A67" w:rsidRPr="003C4A67" w:rsidRDefault="003C4A67" w:rsidP="003C4A67">
      <w:pPr>
        <w:spacing w:after="0" w:line="240" w:lineRule="auto"/>
        <w:rPr>
          <w:sz w:val="18"/>
          <w:szCs w:val="18"/>
          <w:lang w:val="en-GB"/>
        </w:rPr>
      </w:pPr>
    </w:p>
    <w:p w14:paraId="230BAF81" w14:textId="77777777" w:rsidR="003C4A67" w:rsidRPr="003C4A67" w:rsidRDefault="003C4A67" w:rsidP="003C4A67">
      <w:pPr>
        <w:spacing w:after="0" w:line="240" w:lineRule="auto"/>
        <w:rPr>
          <w:sz w:val="18"/>
          <w:szCs w:val="18"/>
          <w:lang w:val="en-GB"/>
        </w:rPr>
      </w:pPr>
      <w:r w:rsidRPr="003C4A67">
        <w:rPr>
          <w:sz w:val="18"/>
          <w:szCs w:val="18"/>
          <w:lang w:val="en-GB"/>
        </w:rPr>
        <w:t>void TaskController::save() {</w:t>
      </w:r>
    </w:p>
    <w:p w14:paraId="1258B0B2" w14:textId="77777777" w:rsidR="003C4A67" w:rsidRPr="003C4A67" w:rsidRDefault="003C4A67" w:rsidP="003C4A67">
      <w:pPr>
        <w:spacing w:after="0" w:line="240" w:lineRule="auto"/>
        <w:rPr>
          <w:sz w:val="18"/>
          <w:szCs w:val="18"/>
          <w:lang w:val="en-GB"/>
        </w:rPr>
      </w:pPr>
      <w:r w:rsidRPr="003C4A67">
        <w:rPr>
          <w:sz w:val="18"/>
          <w:szCs w:val="18"/>
          <w:lang w:val="en-GB"/>
        </w:rPr>
        <w:t>    taskInterface-&gt;saveAufgaben();                                                                                //save Methode für View</w:t>
      </w:r>
    </w:p>
    <w:p w14:paraId="6F7F656B" w14:textId="77777777" w:rsidR="003C4A67" w:rsidRPr="003C4A67" w:rsidRDefault="003C4A67" w:rsidP="003C4A67">
      <w:pPr>
        <w:spacing w:after="0" w:line="240" w:lineRule="auto"/>
        <w:rPr>
          <w:sz w:val="18"/>
          <w:szCs w:val="18"/>
          <w:lang w:val="en-GB"/>
        </w:rPr>
      </w:pPr>
      <w:r w:rsidRPr="003C4A67">
        <w:rPr>
          <w:sz w:val="18"/>
          <w:szCs w:val="18"/>
          <w:lang w:val="en-GB"/>
        </w:rPr>
        <w:t>}</w:t>
      </w:r>
    </w:p>
    <w:p w14:paraId="0562A206" w14:textId="77777777" w:rsidR="003C4A67" w:rsidRPr="003C4A67" w:rsidRDefault="003C4A67" w:rsidP="003C4A67">
      <w:pPr>
        <w:spacing w:after="0" w:line="240" w:lineRule="auto"/>
        <w:rPr>
          <w:sz w:val="18"/>
          <w:szCs w:val="18"/>
          <w:lang w:val="en-GB"/>
        </w:rPr>
      </w:pPr>
    </w:p>
    <w:p w14:paraId="33EE863D" w14:textId="77777777" w:rsidR="003C4A67" w:rsidRPr="003C4A67" w:rsidRDefault="003C4A67" w:rsidP="003C4A67">
      <w:pPr>
        <w:spacing w:after="0" w:line="240" w:lineRule="auto"/>
        <w:rPr>
          <w:sz w:val="18"/>
          <w:szCs w:val="18"/>
          <w:lang w:val="en-GB"/>
        </w:rPr>
      </w:pPr>
      <w:r w:rsidRPr="003C4A67">
        <w:rPr>
          <w:sz w:val="18"/>
          <w:szCs w:val="18"/>
          <w:lang w:val="en-GB"/>
        </w:rPr>
        <w:t>void TaskController::load() {</w:t>
      </w:r>
    </w:p>
    <w:p w14:paraId="60A0A5A1" w14:textId="77777777" w:rsidR="003C4A67" w:rsidRPr="003C4A67" w:rsidRDefault="003C4A67" w:rsidP="003C4A67">
      <w:pPr>
        <w:spacing w:after="0" w:line="240" w:lineRule="auto"/>
        <w:rPr>
          <w:sz w:val="18"/>
          <w:szCs w:val="18"/>
          <w:lang w:val="en-GB"/>
        </w:rPr>
      </w:pPr>
      <w:r w:rsidRPr="003C4A67">
        <w:rPr>
          <w:sz w:val="18"/>
          <w:szCs w:val="18"/>
          <w:lang w:val="en-GB"/>
        </w:rPr>
        <w:t>    taskInterface-&gt;loadAufgaben();                                                                                //load Methode für View</w:t>
      </w:r>
    </w:p>
    <w:p w14:paraId="0DFEF8AB" w14:textId="77777777" w:rsidR="003C4A67" w:rsidRPr="003C4A67" w:rsidRDefault="003C4A67" w:rsidP="003C4A67">
      <w:pPr>
        <w:spacing w:after="0" w:line="240" w:lineRule="auto"/>
        <w:rPr>
          <w:sz w:val="18"/>
          <w:szCs w:val="18"/>
          <w:lang w:val="en-GB"/>
        </w:rPr>
      </w:pPr>
      <w:r w:rsidRPr="003C4A67">
        <w:rPr>
          <w:sz w:val="18"/>
          <w:szCs w:val="18"/>
          <w:lang w:val="en-GB"/>
        </w:rPr>
        <w:t>}</w:t>
      </w:r>
    </w:p>
    <w:p w14:paraId="0996702C" w14:textId="77777777" w:rsidR="003C4A67" w:rsidRPr="003C4A67" w:rsidRDefault="003C4A67" w:rsidP="003C4A67">
      <w:pPr>
        <w:spacing w:after="0" w:line="240" w:lineRule="auto"/>
        <w:rPr>
          <w:sz w:val="18"/>
          <w:szCs w:val="18"/>
          <w:lang w:val="en-GB"/>
        </w:rPr>
      </w:pPr>
    </w:p>
    <w:p w14:paraId="6B59F65D" w14:textId="77777777" w:rsidR="003C4A67" w:rsidRPr="003F0205" w:rsidRDefault="003C4A67" w:rsidP="003C4A67">
      <w:pPr>
        <w:spacing w:after="0" w:line="240" w:lineRule="auto"/>
        <w:rPr>
          <w:sz w:val="18"/>
          <w:szCs w:val="18"/>
        </w:rPr>
      </w:pPr>
      <w:r w:rsidRPr="003F0205">
        <w:rPr>
          <w:sz w:val="18"/>
          <w:szCs w:val="18"/>
        </w:rPr>
        <w:t>void TaskController::editAufgabe(int index, const std::string&amp; neuerTitel, const std::string&amp; neueBeschreibung, const std::string&amp; neuesFaelligkeitsdatum)</w:t>
      </w:r>
    </w:p>
    <w:p w14:paraId="754D3855" w14:textId="77777777" w:rsidR="003C4A67" w:rsidRPr="003C4A67" w:rsidRDefault="003C4A67" w:rsidP="003C4A67">
      <w:pPr>
        <w:spacing w:after="0" w:line="240" w:lineRule="auto"/>
        <w:rPr>
          <w:sz w:val="18"/>
          <w:szCs w:val="18"/>
        </w:rPr>
      </w:pPr>
      <w:r w:rsidRPr="003C4A67">
        <w:rPr>
          <w:sz w:val="18"/>
          <w:szCs w:val="18"/>
        </w:rPr>
        <w:t>{</w:t>
      </w:r>
    </w:p>
    <w:p w14:paraId="2E76FA1C" w14:textId="77777777" w:rsidR="003C4A67" w:rsidRPr="003C4A67" w:rsidRDefault="003C4A67" w:rsidP="003C4A67">
      <w:pPr>
        <w:spacing w:after="0" w:line="240" w:lineRule="auto"/>
        <w:rPr>
          <w:sz w:val="18"/>
          <w:szCs w:val="18"/>
        </w:rPr>
      </w:pPr>
      <w:r w:rsidRPr="003C4A67">
        <w:rPr>
          <w:sz w:val="18"/>
          <w:szCs w:val="18"/>
        </w:rPr>
        <w:t xml:space="preserve">    taskInterface-&gt;editAufgabe(index, neuerTitel, neueBeschreibung, neuesFaelligkeitsdatum);                      //ermöglicht Eingabe neuer Titel, Beschreibung und Datum </w:t>
      </w:r>
    </w:p>
    <w:p w14:paraId="2565C6EF" w14:textId="77777777" w:rsidR="003C4A67" w:rsidRPr="003C4A67" w:rsidRDefault="003C4A67" w:rsidP="003C4A67">
      <w:pPr>
        <w:spacing w:after="0" w:line="240" w:lineRule="auto"/>
        <w:rPr>
          <w:sz w:val="18"/>
          <w:szCs w:val="18"/>
        </w:rPr>
      </w:pPr>
      <w:r w:rsidRPr="003C4A67">
        <w:rPr>
          <w:sz w:val="18"/>
          <w:szCs w:val="18"/>
        </w:rPr>
        <w:t>    taskInterface-&gt;saveAufgaben();</w:t>
      </w:r>
    </w:p>
    <w:p w14:paraId="7C04FDC7" w14:textId="3FD1598C" w:rsidR="003C4A67" w:rsidRDefault="003C4A67" w:rsidP="003C4A67">
      <w:pPr>
        <w:spacing w:after="0" w:line="240" w:lineRule="auto"/>
        <w:rPr>
          <w:sz w:val="18"/>
          <w:szCs w:val="18"/>
        </w:rPr>
      </w:pPr>
      <w:r w:rsidRPr="003C4A67">
        <w:rPr>
          <w:sz w:val="18"/>
          <w:szCs w:val="18"/>
        </w:rPr>
        <w:t>}</w:t>
      </w:r>
    </w:p>
    <w:p w14:paraId="5D653862" w14:textId="77777777" w:rsidR="003C4A67" w:rsidRDefault="003C4A67">
      <w:pPr>
        <w:rPr>
          <w:sz w:val="18"/>
          <w:szCs w:val="18"/>
        </w:rPr>
      </w:pPr>
      <w:r>
        <w:rPr>
          <w:sz w:val="18"/>
          <w:szCs w:val="18"/>
        </w:rPr>
        <w:br w:type="page"/>
      </w:r>
    </w:p>
    <w:p w14:paraId="245A85F2" w14:textId="421B0AD5" w:rsidR="003C4A67" w:rsidRPr="00CC7176" w:rsidRDefault="003C4A67" w:rsidP="003C4A67">
      <w:r w:rsidRPr="00CC7176">
        <w:lastRenderedPageBreak/>
        <w:t>Datei „TaskControllerInterface.h“</w:t>
      </w:r>
    </w:p>
    <w:p w14:paraId="7199A978" w14:textId="77777777" w:rsidR="003C4A67" w:rsidRPr="003C4A67" w:rsidRDefault="003C4A67" w:rsidP="003C4A67">
      <w:pPr>
        <w:spacing w:after="0" w:line="240" w:lineRule="auto"/>
        <w:rPr>
          <w:sz w:val="18"/>
          <w:szCs w:val="18"/>
          <w:lang w:val="en-GB"/>
        </w:rPr>
      </w:pPr>
      <w:r w:rsidRPr="003C4A67">
        <w:rPr>
          <w:sz w:val="18"/>
          <w:szCs w:val="18"/>
          <w:lang w:val="en-GB"/>
        </w:rPr>
        <w:t>#pragma once</w:t>
      </w:r>
    </w:p>
    <w:p w14:paraId="2F075FE6" w14:textId="77777777" w:rsidR="003C4A67" w:rsidRPr="003C4A67" w:rsidRDefault="003C4A67" w:rsidP="003C4A67">
      <w:pPr>
        <w:spacing w:after="0" w:line="240" w:lineRule="auto"/>
        <w:rPr>
          <w:sz w:val="18"/>
          <w:szCs w:val="18"/>
          <w:lang w:val="en-GB"/>
        </w:rPr>
      </w:pPr>
      <w:r w:rsidRPr="003C4A67">
        <w:rPr>
          <w:sz w:val="18"/>
          <w:szCs w:val="18"/>
          <w:lang w:val="en-GB"/>
        </w:rPr>
        <w:t>#include &lt;string&gt;</w:t>
      </w:r>
    </w:p>
    <w:p w14:paraId="48F6C568" w14:textId="77777777" w:rsidR="003C4A67" w:rsidRPr="003C4A67" w:rsidRDefault="003C4A67" w:rsidP="003C4A67">
      <w:pPr>
        <w:spacing w:after="0" w:line="240" w:lineRule="auto"/>
        <w:rPr>
          <w:sz w:val="18"/>
          <w:szCs w:val="18"/>
          <w:lang w:val="en-GB"/>
        </w:rPr>
      </w:pPr>
      <w:r w:rsidRPr="003C4A67">
        <w:rPr>
          <w:sz w:val="18"/>
          <w:szCs w:val="18"/>
          <w:lang w:val="en-GB"/>
        </w:rPr>
        <w:t>#include &lt;vector&gt;</w:t>
      </w:r>
    </w:p>
    <w:p w14:paraId="3E00123B" w14:textId="77777777" w:rsidR="003C4A67" w:rsidRPr="003C4A67" w:rsidRDefault="003C4A67" w:rsidP="003C4A67">
      <w:pPr>
        <w:spacing w:after="0" w:line="240" w:lineRule="auto"/>
        <w:rPr>
          <w:sz w:val="18"/>
          <w:szCs w:val="18"/>
          <w:lang w:val="en-GB"/>
        </w:rPr>
      </w:pPr>
      <w:r w:rsidRPr="003C4A67">
        <w:rPr>
          <w:sz w:val="18"/>
          <w:szCs w:val="18"/>
          <w:lang w:val="en-GB"/>
        </w:rPr>
        <w:t>#include "Task.h"</w:t>
      </w:r>
    </w:p>
    <w:p w14:paraId="23C8270B" w14:textId="77777777" w:rsidR="003C4A67" w:rsidRPr="003C4A67" w:rsidRDefault="003C4A67" w:rsidP="003C4A67">
      <w:pPr>
        <w:spacing w:after="0" w:line="240" w:lineRule="auto"/>
        <w:rPr>
          <w:sz w:val="18"/>
          <w:szCs w:val="18"/>
          <w:lang w:val="en-GB"/>
        </w:rPr>
      </w:pPr>
    </w:p>
    <w:p w14:paraId="508EA105" w14:textId="77777777" w:rsidR="003C4A67" w:rsidRPr="003C4A67" w:rsidRDefault="003C4A67" w:rsidP="003C4A67">
      <w:pPr>
        <w:spacing w:after="0" w:line="240" w:lineRule="auto"/>
        <w:rPr>
          <w:sz w:val="18"/>
          <w:szCs w:val="18"/>
          <w:lang w:val="en-GB"/>
        </w:rPr>
      </w:pPr>
      <w:r w:rsidRPr="003C4A67">
        <w:rPr>
          <w:sz w:val="18"/>
          <w:szCs w:val="18"/>
          <w:lang w:val="en-GB"/>
        </w:rPr>
        <w:t>class TaskControllerInterface {</w:t>
      </w:r>
    </w:p>
    <w:p w14:paraId="0AC4165C" w14:textId="77777777" w:rsidR="003C4A67" w:rsidRPr="003C4A67" w:rsidRDefault="003C4A67" w:rsidP="003C4A67">
      <w:pPr>
        <w:spacing w:after="0" w:line="240" w:lineRule="auto"/>
        <w:rPr>
          <w:sz w:val="18"/>
          <w:szCs w:val="18"/>
          <w:lang w:val="en-GB"/>
        </w:rPr>
      </w:pPr>
      <w:r w:rsidRPr="003C4A67">
        <w:rPr>
          <w:sz w:val="18"/>
          <w:szCs w:val="18"/>
          <w:lang w:val="en-GB"/>
        </w:rPr>
        <w:t>public:</w:t>
      </w:r>
    </w:p>
    <w:p w14:paraId="1F9A7D39" w14:textId="77777777" w:rsidR="003C4A67" w:rsidRPr="003C4A67" w:rsidRDefault="003C4A67" w:rsidP="003C4A67">
      <w:pPr>
        <w:spacing w:after="0" w:line="240" w:lineRule="auto"/>
        <w:rPr>
          <w:sz w:val="18"/>
          <w:szCs w:val="18"/>
          <w:lang w:val="en-GB"/>
        </w:rPr>
      </w:pPr>
      <w:r w:rsidRPr="003C4A67">
        <w:rPr>
          <w:sz w:val="18"/>
          <w:szCs w:val="18"/>
          <w:lang w:val="en-GB"/>
        </w:rPr>
        <w:t>    virtual void addAufgabe(const std::string&amp; titel, const std::string&amp; beschreibung, const std::string&amp; faelligkeitsdatum) = 0;</w:t>
      </w:r>
    </w:p>
    <w:p w14:paraId="04C2B739" w14:textId="77777777" w:rsidR="003C4A67" w:rsidRPr="003C4A67" w:rsidRDefault="003C4A67" w:rsidP="003C4A67">
      <w:pPr>
        <w:spacing w:after="0" w:line="240" w:lineRule="auto"/>
        <w:rPr>
          <w:sz w:val="18"/>
          <w:szCs w:val="18"/>
          <w:lang w:val="en-GB"/>
        </w:rPr>
      </w:pPr>
      <w:r w:rsidRPr="003C4A67">
        <w:rPr>
          <w:sz w:val="18"/>
          <w:szCs w:val="18"/>
          <w:lang w:val="en-GB"/>
        </w:rPr>
        <w:t>    virtual void delAufgabe(int index) = 0;</w:t>
      </w:r>
    </w:p>
    <w:p w14:paraId="3CFBAC12" w14:textId="77777777" w:rsidR="003C4A67" w:rsidRPr="003C4A67" w:rsidRDefault="003C4A67" w:rsidP="003C4A67">
      <w:pPr>
        <w:spacing w:after="0" w:line="240" w:lineRule="auto"/>
        <w:rPr>
          <w:sz w:val="18"/>
          <w:szCs w:val="18"/>
        </w:rPr>
      </w:pPr>
      <w:r w:rsidRPr="003C4A67">
        <w:rPr>
          <w:sz w:val="18"/>
          <w:szCs w:val="18"/>
          <w:lang w:val="en-GB"/>
        </w:rPr>
        <w:t xml:space="preserve">    </w:t>
      </w:r>
      <w:r w:rsidRPr="003C4A67">
        <w:rPr>
          <w:sz w:val="18"/>
          <w:szCs w:val="18"/>
        </w:rPr>
        <w:t>virtual void editAufgabe(int index, const std::string&amp; neuerTitel, const std::string&amp; neueBeschreibung, const std::string&amp; neuesFaelligkeitsdatum) = 0;</w:t>
      </w:r>
    </w:p>
    <w:p w14:paraId="1E050861" w14:textId="77777777" w:rsidR="003C4A67" w:rsidRPr="003C4A67" w:rsidRDefault="003C4A67" w:rsidP="003C4A67">
      <w:pPr>
        <w:spacing w:after="0" w:line="240" w:lineRule="auto"/>
        <w:rPr>
          <w:sz w:val="18"/>
          <w:szCs w:val="18"/>
        </w:rPr>
      </w:pPr>
      <w:r w:rsidRPr="003C4A67">
        <w:rPr>
          <w:sz w:val="18"/>
          <w:szCs w:val="18"/>
        </w:rPr>
        <w:t>    virtual void markiereAufgabeAlsErledigt(int index) = 0;</w:t>
      </w:r>
    </w:p>
    <w:p w14:paraId="421F42E9" w14:textId="77777777" w:rsidR="003C4A67" w:rsidRPr="003C4A67" w:rsidRDefault="003C4A67" w:rsidP="003C4A67">
      <w:pPr>
        <w:spacing w:after="0" w:line="240" w:lineRule="auto"/>
        <w:rPr>
          <w:sz w:val="18"/>
          <w:szCs w:val="18"/>
          <w:lang w:val="en-GB"/>
        </w:rPr>
      </w:pPr>
      <w:r w:rsidRPr="003C4A67">
        <w:rPr>
          <w:sz w:val="18"/>
          <w:szCs w:val="18"/>
        </w:rPr>
        <w:t xml:space="preserve">    </w:t>
      </w:r>
      <w:r w:rsidRPr="003C4A67">
        <w:rPr>
          <w:sz w:val="18"/>
          <w:szCs w:val="18"/>
          <w:lang w:val="en-GB"/>
        </w:rPr>
        <w:t>virtual std::vector&lt;Task&gt;&amp; getTasks() = 0;</w:t>
      </w:r>
    </w:p>
    <w:p w14:paraId="4456BE09" w14:textId="77777777" w:rsidR="003C4A67" w:rsidRPr="003C4A67" w:rsidRDefault="003C4A67" w:rsidP="003C4A67">
      <w:pPr>
        <w:spacing w:after="0" w:line="240" w:lineRule="auto"/>
        <w:rPr>
          <w:sz w:val="18"/>
          <w:szCs w:val="18"/>
          <w:lang w:val="en-GB"/>
        </w:rPr>
      </w:pPr>
      <w:r w:rsidRPr="003C4A67">
        <w:rPr>
          <w:sz w:val="18"/>
          <w:szCs w:val="18"/>
          <w:lang w:val="en-GB"/>
        </w:rPr>
        <w:t>    virtual void save() = 0;</w:t>
      </w:r>
    </w:p>
    <w:p w14:paraId="4EC52D7E" w14:textId="77777777" w:rsidR="003C4A67" w:rsidRPr="003C4A67" w:rsidRDefault="003C4A67" w:rsidP="003C4A67">
      <w:pPr>
        <w:spacing w:after="0" w:line="240" w:lineRule="auto"/>
        <w:rPr>
          <w:sz w:val="18"/>
          <w:szCs w:val="18"/>
          <w:lang w:val="en-GB"/>
        </w:rPr>
      </w:pPr>
      <w:r w:rsidRPr="003C4A67">
        <w:rPr>
          <w:sz w:val="18"/>
          <w:szCs w:val="18"/>
          <w:lang w:val="en-GB"/>
        </w:rPr>
        <w:t>    virtual void load() = 0;</w:t>
      </w:r>
    </w:p>
    <w:p w14:paraId="7D6F2CE3" w14:textId="77777777" w:rsidR="003C4A67" w:rsidRPr="00CC7176" w:rsidRDefault="003C4A67" w:rsidP="003C4A67">
      <w:pPr>
        <w:spacing w:after="0" w:line="240" w:lineRule="auto"/>
        <w:rPr>
          <w:sz w:val="18"/>
          <w:szCs w:val="18"/>
          <w:lang w:val="en-GB"/>
        </w:rPr>
      </w:pPr>
      <w:r w:rsidRPr="003C4A67">
        <w:rPr>
          <w:sz w:val="18"/>
          <w:szCs w:val="18"/>
          <w:lang w:val="en-GB"/>
        </w:rPr>
        <w:t xml:space="preserve">    </w:t>
      </w:r>
      <w:r w:rsidRPr="00CC7176">
        <w:rPr>
          <w:sz w:val="18"/>
          <w:szCs w:val="18"/>
          <w:lang w:val="en-GB"/>
        </w:rPr>
        <w:t>virtual ~TaskControllerInterface() = default;</w:t>
      </w:r>
    </w:p>
    <w:p w14:paraId="2D19F2CF" w14:textId="77777777" w:rsidR="003C4A67" w:rsidRPr="00CC7176" w:rsidRDefault="003C4A67" w:rsidP="003C4A67">
      <w:pPr>
        <w:spacing w:after="0" w:line="240" w:lineRule="auto"/>
        <w:rPr>
          <w:sz w:val="18"/>
          <w:szCs w:val="18"/>
          <w:lang w:val="en-GB"/>
        </w:rPr>
      </w:pPr>
      <w:r w:rsidRPr="00CC7176">
        <w:rPr>
          <w:sz w:val="18"/>
          <w:szCs w:val="18"/>
          <w:lang w:val="en-GB"/>
        </w:rPr>
        <w:t>};</w:t>
      </w:r>
    </w:p>
    <w:p w14:paraId="5784A9DE" w14:textId="77777777" w:rsidR="003C4A67" w:rsidRPr="00CC7176" w:rsidRDefault="003C4A67" w:rsidP="003C4A67">
      <w:pPr>
        <w:rPr>
          <w:lang w:val="en-GB"/>
        </w:rPr>
      </w:pPr>
    </w:p>
    <w:p w14:paraId="53CC8AC0" w14:textId="14D5A80D" w:rsidR="003429E9" w:rsidRDefault="003429E9">
      <w:pPr>
        <w:rPr>
          <w:lang w:val="en-GB"/>
        </w:rPr>
      </w:pPr>
      <w:r>
        <w:rPr>
          <w:lang w:val="en-GB"/>
        </w:rPr>
        <w:br w:type="page"/>
      </w:r>
    </w:p>
    <w:p w14:paraId="639CAB20" w14:textId="51B26F4C" w:rsidR="003C4A67" w:rsidRDefault="003429E9" w:rsidP="003C4A67">
      <w:pPr>
        <w:rPr>
          <w:lang w:val="en-GB"/>
        </w:rPr>
      </w:pPr>
      <w:r>
        <w:rPr>
          <w:lang w:val="en-GB"/>
        </w:rPr>
        <w:lastRenderedPageBreak/>
        <w:t>Datei “TaskFactory.h”</w:t>
      </w:r>
    </w:p>
    <w:p w14:paraId="42BD09D0" w14:textId="77777777" w:rsidR="003429E9" w:rsidRPr="003429E9" w:rsidRDefault="003429E9" w:rsidP="003429E9">
      <w:pPr>
        <w:spacing w:after="0" w:line="240" w:lineRule="auto"/>
        <w:rPr>
          <w:sz w:val="18"/>
          <w:szCs w:val="18"/>
          <w:lang w:val="en-GB"/>
        </w:rPr>
      </w:pPr>
      <w:r w:rsidRPr="003429E9">
        <w:rPr>
          <w:sz w:val="18"/>
          <w:szCs w:val="18"/>
          <w:lang w:val="en-GB"/>
        </w:rPr>
        <w:t>#pragma once</w:t>
      </w:r>
    </w:p>
    <w:p w14:paraId="692E3977" w14:textId="77777777" w:rsidR="003429E9" w:rsidRPr="003429E9" w:rsidRDefault="003429E9" w:rsidP="003429E9">
      <w:pPr>
        <w:spacing w:after="0" w:line="240" w:lineRule="auto"/>
        <w:rPr>
          <w:sz w:val="18"/>
          <w:szCs w:val="18"/>
          <w:lang w:val="en-GB"/>
        </w:rPr>
      </w:pPr>
      <w:r w:rsidRPr="003429E9">
        <w:rPr>
          <w:sz w:val="18"/>
          <w:szCs w:val="18"/>
          <w:lang w:val="en-GB"/>
        </w:rPr>
        <w:t>#include "Task.h"</w:t>
      </w:r>
    </w:p>
    <w:p w14:paraId="2D5F8052" w14:textId="77777777" w:rsidR="003429E9" w:rsidRPr="003429E9" w:rsidRDefault="003429E9" w:rsidP="003429E9">
      <w:pPr>
        <w:spacing w:after="0" w:line="240" w:lineRule="auto"/>
        <w:rPr>
          <w:sz w:val="18"/>
          <w:szCs w:val="18"/>
          <w:lang w:val="en-GB"/>
        </w:rPr>
      </w:pPr>
      <w:r w:rsidRPr="003429E9">
        <w:rPr>
          <w:sz w:val="18"/>
          <w:szCs w:val="18"/>
          <w:lang w:val="en-GB"/>
        </w:rPr>
        <w:t>#include &lt;string&gt;</w:t>
      </w:r>
    </w:p>
    <w:p w14:paraId="43CA8775" w14:textId="77777777" w:rsidR="003429E9" w:rsidRPr="003429E9" w:rsidRDefault="003429E9" w:rsidP="003429E9">
      <w:pPr>
        <w:spacing w:after="0" w:line="240" w:lineRule="auto"/>
        <w:rPr>
          <w:sz w:val="18"/>
          <w:szCs w:val="18"/>
          <w:lang w:val="en-GB"/>
        </w:rPr>
      </w:pPr>
    </w:p>
    <w:p w14:paraId="4BBB59C9" w14:textId="77777777" w:rsidR="003429E9" w:rsidRPr="003429E9" w:rsidRDefault="003429E9" w:rsidP="003429E9">
      <w:pPr>
        <w:spacing w:after="0" w:line="240" w:lineRule="auto"/>
        <w:rPr>
          <w:sz w:val="18"/>
          <w:szCs w:val="18"/>
          <w:lang w:val="en-GB"/>
        </w:rPr>
      </w:pPr>
      <w:r w:rsidRPr="003429E9">
        <w:rPr>
          <w:sz w:val="18"/>
          <w:szCs w:val="18"/>
          <w:lang w:val="en-GB"/>
        </w:rPr>
        <w:t xml:space="preserve">class TaskFactory </w:t>
      </w:r>
    </w:p>
    <w:p w14:paraId="6D705C64" w14:textId="77777777" w:rsidR="003429E9" w:rsidRPr="003429E9" w:rsidRDefault="003429E9" w:rsidP="003429E9">
      <w:pPr>
        <w:spacing w:after="0" w:line="240" w:lineRule="auto"/>
        <w:rPr>
          <w:sz w:val="18"/>
          <w:szCs w:val="18"/>
          <w:lang w:val="en-GB"/>
        </w:rPr>
      </w:pPr>
      <w:r w:rsidRPr="003429E9">
        <w:rPr>
          <w:sz w:val="18"/>
          <w:szCs w:val="18"/>
          <w:lang w:val="en-GB"/>
        </w:rPr>
        <w:t>{</w:t>
      </w:r>
    </w:p>
    <w:p w14:paraId="0A956982" w14:textId="77777777" w:rsidR="003429E9" w:rsidRPr="003429E9" w:rsidRDefault="003429E9" w:rsidP="003429E9">
      <w:pPr>
        <w:spacing w:after="0" w:line="240" w:lineRule="auto"/>
        <w:rPr>
          <w:sz w:val="18"/>
          <w:szCs w:val="18"/>
          <w:lang w:val="en-GB"/>
        </w:rPr>
      </w:pPr>
      <w:r w:rsidRPr="003429E9">
        <w:rPr>
          <w:sz w:val="18"/>
          <w:szCs w:val="18"/>
          <w:lang w:val="en-GB"/>
        </w:rPr>
        <w:t>public:</w:t>
      </w:r>
    </w:p>
    <w:p w14:paraId="20FD5966" w14:textId="77777777" w:rsidR="003429E9" w:rsidRPr="003429E9" w:rsidRDefault="003429E9" w:rsidP="003429E9">
      <w:pPr>
        <w:spacing w:after="0" w:line="240" w:lineRule="auto"/>
        <w:rPr>
          <w:sz w:val="18"/>
          <w:szCs w:val="18"/>
          <w:lang w:val="en-GB"/>
        </w:rPr>
      </w:pPr>
      <w:r w:rsidRPr="003429E9">
        <w:rPr>
          <w:sz w:val="18"/>
          <w:szCs w:val="18"/>
          <w:lang w:val="en-GB"/>
        </w:rPr>
        <w:t xml:space="preserve">    </w:t>
      </w:r>
    </w:p>
    <w:p w14:paraId="325B683C"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static Task createTask(int index, const std::string&amp; titel, const std::string&amp; beschreibung, //Erstellt ein Task-Objekt mit allen Attributen</w:t>
      </w:r>
    </w:p>
    <w:p w14:paraId="4C884D87" w14:textId="47FA6105" w:rsidR="003429E9" w:rsidRPr="003429E9" w:rsidRDefault="003429E9" w:rsidP="003429E9">
      <w:pPr>
        <w:spacing w:after="0" w:line="240" w:lineRule="auto"/>
        <w:rPr>
          <w:sz w:val="18"/>
          <w:szCs w:val="18"/>
        </w:rPr>
      </w:pPr>
      <w:r w:rsidRPr="003429E9">
        <w:rPr>
          <w:sz w:val="18"/>
          <w:szCs w:val="18"/>
        </w:rPr>
        <w:t>                           const std::string&amp; faelligkeitsdatum, bool istErledigt);</w:t>
      </w:r>
    </w:p>
    <w:p w14:paraId="367F4997" w14:textId="7D909965" w:rsidR="003429E9" w:rsidRPr="00CC7176" w:rsidRDefault="003429E9" w:rsidP="003429E9">
      <w:pPr>
        <w:spacing w:after="0" w:line="240" w:lineRule="auto"/>
        <w:rPr>
          <w:sz w:val="18"/>
          <w:szCs w:val="18"/>
          <w:lang w:val="en-GB"/>
        </w:rPr>
      </w:pPr>
      <w:r w:rsidRPr="00CC7176">
        <w:rPr>
          <w:sz w:val="18"/>
          <w:szCs w:val="18"/>
          <w:lang w:val="en-GB"/>
        </w:rPr>
        <w:t>};</w:t>
      </w:r>
    </w:p>
    <w:p w14:paraId="1F2A46F0" w14:textId="77777777" w:rsidR="003429E9" w:rsidRPr="00CC7176" w:rsidRDefault="003429E9" w:rsidP="003429E9">
      <w:pPr>
        <w:spacing w:after="0" w:line="240" w:lineRule="auto"/>
        <w:rPr>
          <w:sz w:val="18"/>
          <w:szCs w:val="18"/>
          <w:lang w:val="en-GB"/>
        </w:rPr>
      </w:pPr>
    </w:p>
    <w:p w14:paraId="2152F0DE" w14:textId="77777777" w:rsidR="003429E9" w:rsidRPr="00CC7176" w:rsidRDefault="003429E9" w:rsidP="003429E9">
      <w:pPr>
        <w:spacing w:after="0" w:line="240" w:lineRule="auto"/>
        <w:rPr>
          <w:sz w:val="18"/>
          <w:szCs w:val="18"/>
          <w:lang w:val="en-GB"/>
        </w:rPr>
      </w:pPr>
    </w:p>
    <w:p w14:paraId="72F6B89D" w14:textId="05455E84" w:rsidR="003429E9" w:rsidRDefault="003429E9" w:rsidP="003429E9">
      <w:pPr>
        <w:rPr>
          <w:lang w:val="en-GB"/>
        </w:rPr>
      </w:pPr>
      <w:r w:rsidRPr="003429E9">
        <w:rPr>
          <w:lang w:val="en-GB"/>
        </w:rPr>
        <w:t>Datei „TaskFactory.cpp“</w:t>
      </w:r>
    </w:p>
    <w:p w14:paraId="744FC1FC" w14:textId="77777777" w:rsidR="003429E9" w:rsidRPr="003429E9" w:rsidRDefault="003429E9" w:rsidP="003429E9">
      <w:pPr>
        <w:spacing w:after="0" w:line="240" w:lineRule="auto"/>
        <w:rPr>
          <w:sz w:val="18"/>
          <w:szCs w:val="18"/>
          <w:lang w:val="en-GB"/>
        </w:rPr>
      </w:pPr>
      <w:r w:rsidRPr="003429E9">
        <w:rPr>
          <w:sz w:val="18"/>
          <w:szCs w:val="18"/>
          <w:lang w:val="en-GB"/>
        </w:rPr>
        <w:t>#include "TaskFactory.h"</w:t>
      </w:r>
    </w:p>
    <w:p w14:paraId="32D1CAB9" w14:textId="77777777" w:rsidR="003429E9" w:rsidRPr="003429E9" w:rsidRDefault="003429E9" w:rsidP="003429E9">
      <w:pPr>
        <w:spacing w:after="0" w:line="240" w:lineRule="auto"/>
        <w:rPr>
          <w:sz w:val="18"/>
          <w:szCs w:val="18"/>
          <w:lang w:val="en-GB"/>
        </w:rPr>
      </w:pPr>
    </w:p>
    <w:p w14:paraId="355ADD85" w14:textId="77777777" w:rsidR="003429E9" w:rsidRPr="003429E9" w:rsidRDefault="003429E9" w:rsidP="003429E9">
      <w:pPr>
        <w:spacing w:after="0" w:line="240" w:lineRule="auto"/>
        <w:rPr>
          <w:sz w:val="18"/>
          <w:szCs w:val="18"/>
          <w:lang w:val="en-GB"/>
        </w:rPr>
      </w:pPr>
      <w:r w:rsidRPr="003429E9">
        <w:rPr>
          <w:sz w:val="18"/>
          <w:szCs w:val="18"/>
          <w:lang w:val="en-GB"/>
        </w:rPr>
        <w:t>Task TaskFactory::createTask(int index, const std::string&amp; titel, const std::string&amp; beschreibung, //Erstellt ein Task-Objekt mit allen Attributen</w:t>
      </w:r>
    </w:p>
    <w:p w14:paraId="79F107A3" w14:textId="77777777" w:rsidR="003429E9" w:rsidRPr="003F0205" w:rsidRDefault="003429E9" w:rsidP="003429E9">
      <w:pPr>
        <w:spacing w:after="0" w:line="240" w:lineRule="auto"/>
        <w:rPr>
          <w:sz w:val="18"/>
          <w:szCs w:val="18"/>
          <w:lang w:val="en-GB"/>
        </w:rPr>
      </w:pPr>
      <w:r w:rsidRPr="003429E9">
        <w:rPr>
          <w:sz w:val="18"/>
          <w:szCs w:val="18"/>
          <w:lang w:val="en-GB"/>
        </w:rPr>
        <w:t>                             </w:t>
      </w:r>
      <w:r w:rsidRPr="003F0205">
        <w:rPr>
          <w:sz w:val="18"/>
          <w:szCs w:val="18"/>
          <w:lang w:val="en-GB"/>
        </w:rPr>
        <w:t>const std::string&amp; faelligkeitsdatum, bool istErledigt) {</w:t>
      </w:r>
    </w:p>
    <w:p w14:paraId="2EBEEDA1" w14:textId="77777777" w:rsidR="003429E9" w:rsidRPr="003429E9" w:rsidRDefault="003429E9" w:rsidP="003429E9">
      <w:pPr>
        <w:spacing w:after="0" w:line="240" w:lineRule="auto"/>
        <w:rPr>
          <w:sz w:val="18"/>
          <w:szCs w:val="18"/>
        </w:rPr>
      </w:pPr>
      <w:r w:rsidRPr="003F0205">
        <w:rPr>
          <w:sz w:val="18"/>
          <w:szCs w:val="18"/>
          <w:lang w:val="en-GB"/>
        </w:rPr>
        <w:t xml:space="preserve">    </w:t>
      </w:r>
      <w:r w:rsidRPr="003429E9">
        <w:rPr>
          <w:sz w:val="18"/>
          <w:szCs w:val="18"/>
        </w:rPr>
        <w:t>return Task(index, titel, beschreibung, faelligkeitsdatum, istErledigt);</w:t>
      </w:r>
    </w:p>
    <w:p w14:paraId="6DAF053D" w14:textId="77777777" w:rsidR="003429E9" w:rsidRPr="00CC7176" w:rsidRDefault="003429E9" w:rsidP="003429E9">
      <w:pPr>
        <w:spacing w:after="0" w:line="240" w:lineRule="auto"/>
        <w:rPr>
          <w:sz w:val="18"/>
          <w:szCs w:val="18"/>
          <w:lang w:val="en-GB"/>
        </w:rPr>
      </w:pPr>
      <w:r w:rsidRPr="00CC7176">
        <w:rPr>
          <w:sz w:val="18"/>
          <w:szCs w:val="18"/>
          <w:lang w:val="en-GB"/>
        </w:rPr>
        <w:t>}</w:t>
      </w:r>
    </w:p>
    <w:p w14:paraId="44B6061A" w14:textId="05EF279B" w:rsidR="003429E9" w:rsidRDefault="003429E9">
      <w:pPr>
        <w:rPr>
          <w:lang w:val="en-GB"/>
        </w:rPr>
      </w:pPr>
      <w:r>
        <w:rPr>
          <w:lang w:val="en-GB"/>
        </w:rPr>
        <w:br w:type="page"/>
      </w:r>
    </w:p>
    <w:p w14:paraId="42CF0634" w14:textId="06390DC5" w:rsidR="003429E9" w:rsidRDefault="003429E9" w:rsidP="003429E9">
      <w:pPr>
        <w:rPr>
          <w:lang w:val="en-GB"/>
        </w:rPr>
      </w:pPr>
      <w:r>
        <w:rPr>
          <w:lang w:val="en-GB"/>
        </w:rPr>
        <w:lastRenderedPageBreak/>
        <w:t>Datei “TaskInterface.h”</w:t>
      </w:r>
    </w:p>
    <w:p w14:paraId="7FF3DE2B" w14:textId="77777777" w:rsidR="003429E9" w:rsidRPr="003429E9" w:rsidRDefault="003429E9" w:rsidP="003429E9">
      <w:pPr>
        <w:spacing w:after="0" w:line="240" w:lineRule="auto"/>
        <w:rPr>
          <w:sz w:val="18"/>
          <w:szCs w:val="18"/>
          <w:lang w:val="en-GB"/>
        </w:rPr>
      </w:pPr>
      <w:r w:rsidRPr="003429E9">
        <w:rPr>
          <w:sz w:val="18"/>
          <w:szCs w:val="18"/>
          <w:lang w:val="en-GB"/>
        </w:rPr>
        <w:t>#ifndef TASKINTERFACE_H</w:t>
      </w:r>
    </w:p>
    <w:p w14:paraId="499F1D85" w14:textId="77777777" w:rsidR="003429E9" w:rsidRPr="003429E9" w:rsidRDefault="003429E9" w:rsidP="003429E9">
      <w:pPr>
        <w:spacing w:after="0" w:line="240" w:lineRule="auto"/>
        <w:rPr>
          <w:sz w:val="18"/>
          <w:szCs w:val="18"/>
          <w:lang w:val="en-GB"/>
        </w:rPr>
      </w:pPr>
      <w:r w:rsidRPr="003429E9">
        <w:rPr>
          <w:sz w:val="18"/>
          <w:szCs w:val="18"/>
          <w:lang w:val="en-GB"/>
        </w:rPr>
        <w:t>#define TASKINTERFACE_H</w:t>
      </w:r>
    </w:p>
    <w:p w14:paraId="783C4191" w14:textId="77777777" w:rsidR="003429E9" w:rsidRPr="003429E9" w:rsidRDefault="003429E9" w:rsidP="003429E9">
      <w:pPr>
        <w:spacing w:after="0" w:line="240" w:lineRule="auto"/>
        <w:rPr>
          <w:sz w:val="18"/>
          <w:szCs w:val="18"/>
          <w:lang w:val="en-GB"/>
        </w:rPr>
      </w:pPr>
      <w:r w:rsidRPr="003429E9">
        <w:rPr>
          <w:sz w:val="18"/>
          <w:szCs w:val="18"/>
          <w:lang w:val="en-GB"/>
        </w:rPr>
        <w:t>#include "Task.h"</w:t>
      </w:r>
    </w:p>
    <w:p w14:paraId="3AAC581B" w14:textId="77777777" w:rsidR="003429E9" w:rsidRPr="003429E9" w:rsidRDefault="003429E9" w:rsidP="003429E9">
      <w:pPr>
        <w:spacing w:after="0" w:line="240" w:lineRule="auto"/>
        <w:rPr>
          <w:sz w:val="18"/>
          <w:szCs w:val="18"/>
          <w:lang w:val="en-GB"/>
        </w:rPr>
      </w:pPr>
    </w:p>
    <w:p w14:paraId="00BCC42D" w14:textId="77777777" w:rsidR="003429E9" w:rsidRPr="003429E9" w:rsidRDefault="003429E9" w:rsidP="003429E9">
      <w:pPr>
        <w:spacing w:after="0" w:line="240" w:lineRule="auto"/>
        <w:rPr>
          <w:sz w:val="18"/>
          <w:szCs w:val="18"/>
        </w:rPr>
      </w:pPr>
      <w:r w:rsidRPr="003429E9">
        <w:rPr>
          <w:sz w:val="18"/>
          <w:szCs w:val="18"/>
        </w:rPr>
        <w:t>class TaskInterface                         //abstrakte Klasse, damit nicht überschrieben werden kann bzw. keine Instanz erstellt werden kann</w:t>
      </w:r>
    </w:p>
    <w:p w14:paraId="64BEA6F2" w14:textId="77777777" w:rsidR="003429E9" w:rsidRPr="003429E9" w:rsidRDefault="003429E9" w:rsidP="003429E9">
      <w:pPr>
        <w:spacing w:after="0" w:line="240" w:lineRule="auto"/>
        <w:rPr>
          <w:sz w:val="18"/>
          <w:szCs w:val="18"/>
          <w:lang w:val="en-GB"/>
        </w:rPr>
      </w:pPr>
      <w:r w:rsidRPr="003429E9">
        <w:rPr>
          <w:sz w:val="18"/>
          <w:szCs w:val="18"/>
          <w:lang w:val="en-GB"/>
        </w:rPr>
        <w:t>{</w:t>
      </w:r>
    </w:p>
    <w:p w14:paraId="01177F64" w14:textId="77777777" w:rsidR="003429E9" w:rsidRPr="003429E9" w:rsidRDefault="003429E9" w:rsidP="003429E9">
      <w:pPr>
        <w:spacing w:after="0" w:line="240" w:lineRule="auto"/>
        <w:rPr>
          <w:sz w:val="18"/>
          <w:szCs w:val="18"/>
          <w:lang w:val="en-GB"/>
        </w:rPr>
      </w:pPr>
      <w:r w:rsidRPr="003429E9">
        <w:rPr>
          <w:sz w:val="18"/>
          <w:szCs w:val="18"/>
          <w:lang w:val="en-GB"/>
        </w:rPr>
        <w:t>    public:</w:t>
      </w:r>
    </w:p>
    <w:p w14:paraId="7D7EC65D" w14:textId="77777777" w:rsidR="003429E9" w:rsidRPr="003429E9" w:rsidRDefault="003429E9" w:rsidP="003429E9">
      <w:pPr>
        <w:spacing w:after="0" w:line="240" w:lineRule="auto"/>
        <w:rPr>
          <w:sz w:val="18"/>
          <w:szCs w:val="18"/>
          <w:lang w:val="en-GB"/>
        </w:rPr>
      </w:pPr>
      <w:r w:rsidRPr="003429E9">
        <w:rPr>
          <w:sz w:val="18"/>
          <w:szCs w:val="18"/>
          <w:lang w:val="en-GB"/>
        </w:rPr>
        <w:t>        virtual void saveAufgaben() = 0;    //pure virtual function</w:t>
      </w:r>
    </w:p>
    <w:p w14:paraId="038CCFFB" w14:textId="77777777" w:rsidR="003429E9" w:rsidRPr="003429E9" w:rsidRDefault="003429E9" w:rsidP="003429E9">
      <w:pPr>
        <w:spacing w:after="0" w:line="240" w:lineRule="auto"/>
        <w:rPr>
          <w:sz w:val="18"/>
          <w:szCs w:val="18"/>
          <w:lang w:val="en-GB"/>
        </w:rPr>
      </w:pPr>
      <w:r w:rsidRPr="003429E9">
        <w:rPr>
          <w:sz w:val="18"/>
          <w:szCs w:val="18"/>
          <w:lang w:val="en-GB"/>
        </w:rPr>
        <w:t>        virtual void loadAufgaben() = 0;</w:t>
      </w:r>
    </w:p>
    <w:p w14:paraId="4C13884E" w14:textId="77777777" w:rsidR="003429E9" w:rsidRPr="003429E9" w:rsidRDefault="003429E9" w:rsidP="003429E9">
      <w:pPr>
        <w:spacing w:after="0" w:line="240" w:lineRule="auto"/>
        <w:rPr>
          <w:sz w:val="18"/>
          <w:szCs w:val="18"/>
          <w:lang w:val="en-GB"/>
        </w:rPr>
      </w:pPr>
      <w:r w:rsidRPr="003429E9">
        <w:rPr>
          <w:sz w:val="18"/>
          <w:szCs w:val="18"/>
          <w:lang w:val="en-GB"/>
        </w:rPr>
        <w:t>        virtual void addTask(const Task&amp; task) = 0;</w:t>
      </w:r>
    </w:p>
    <w:p w14:paraId="2460F40D" w14:textId="77777777" w:rsidR="003429E9" w:rsidRPr="003429E9" w:rsidRDefault="003429E9" w:rsidP="003429E9">
      <w:pPr>
        <w:spacing w:after="0" w:line="240" w:lineRule="auto"/>
        <w:rPr>
          <w:sz w:val="18"/>
          <w:szCs w:val="18"/>
          <w:lang w:val="en-GB"/>
        </w:rPr>
      </w:pPr>
      <w:r w:rsidRPr="003429E9">
        <w:rPr>
          <w:sz w:val="18"/>
          <w:szCs w:val="18"/>
          <w:lang w:val="en-GB"/>
        </w:rPr>
        <w:t>        virtual void deleteTask(int index) = 0;                      </w:t>
      </w:r>
    </w:p>
    <w:p w14:paraId="367F56CA"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 xml:space="preserve">virtual void editAufgabe(int index, const string&amp; neuerTitel, const string&amp; neueBeschreibung, const string&amp; faelligkeitsdatum) = 0; </w:t>
      </w:r>
    </w:p>
    <w:p w14:paraId="4E314279" w14:textId="77777777" w:rsidR="003429E9" w:rsidRPr="003429E9" w:rsidRDefault="003429E9" w:rsidP="003429E9">
      <w:pPr>
        <w:spacing w:after="0" w:line="240" w:lineRule="auto"/>
        <w:rPr>
          <w:sz w:val="18"/>
          <w:szCs w:val="18"/>
        </w:rPr>
      </w:pPr>
      <w:r w:rsidRPr="003429E9">
        <w:rPr>
          <w:sz w:val="18"/>
          <w:szCs w:val="18"/>
        </w:rPr>
        <w:t>        virtual void markiereAufgabeAlsErledigt(int index) = 0;      </w:t>
      </w:r>
    </w:p>
    <w:p w14:paraId="52CFF38C"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virtual int getNextIndex() = 0;</w:t>
      </w:r>
    </w:p>
    <w:p w14:paraId="0EBF28AA" w14:textId="77777777" w:rsidR="003429E9" w:rsidRPr="003429E9" w:rsidRDefault="003429E9" w:rsidP="003429E9">
      <w:pPr>
        <w:spacing w:after="0" w:line="240" w:lineRule="auto"/>
        <w:rPr>
          <w:sz w:val="18"/>
          <w:szCs w:val="18"/>
          <w:lang w:val="en-GB"/>
        </w:rPr>
      </w:pPr>
      <w:r w:rsidRPr="003429E9">
        <w:rPr>
          <w:sz w:val="18"/>
          <w:szCs w:val="18"/>
          <w:lang w:val="en-GB"/>
        </w:rPr>
        <w:t>        virtual vector&lt;Task&gt;&amp; getTasks() = 0;</w:t>
      </w:r>
    </w:p>
    <w:p w14:paraId="5687BD53" w14:textId="77777777" w:rsidR="003429E9" w:rsidRPr="00CC7176" w:rsidRDefault="003429E9" w:rsidP="003429E9">
      <w:pPr>
        <w:spacing w:after="0" w:line="240" w:lineRule="auto"/>
        <w:rPr>
          <w:sz w:val="18"/>
          <w:szCs w:val="18"/>
          <w:lang w:val="en-GB"/>
        </w:rPr>
      </w:pPr>
      <w:r w:rsidRPr="003429E9">
        <w:rPr>
          <w:sz w:val="18"/>
          <w:szCs w:val="18"/>
          <w:lang w:val="en-GB"/>
        </w:rPr>
        <w:t xml:space="preserve">        </w:t>
      </w:r>
      <w:r w:rsidRPr="00CC7176">
        <w:rPr>
          <w:sz w:val="18"/>
          <w:szCs w:val="18"/>
          <w:lang w:val="en-GB"/>
        </w:rPr>
        <w:t>virtual ~TaskInterface() = default;</w:t>
      </w:r>
    </w:p>
    <w:p w14:paraId="30770281" w14:textId="77777777" w:rsidR="003429E9" w:rsidRPr="00CC7176" w:rsidRDefault="003429E9" w:rsidP="003429E9">
      <w:pPr>
        <w:spacing w:after="0" w:line="240" w:lineRule="auto"/>
        <w:rPr>
          <w:sz w:val="18"/>
          <w:szCs w:val="18"/>
          <w:lang w:val="en-GB"/>
        </w:rPr>
      </w:pPr>
      <w:r w:rsidRPr="00CC7176">
        <w:rPr>
          <w:sz w:val="18"/>
          <w:szCs w:val="18"/>
          <w:lang w:val="en-GB"/>
        </w:rPr>
        <w:t>};</w:t>
      </w:r>
    </w:p>
    <w:p w14:paraId="21107BAC" w14:textId="77777777" w:rsidR="003429E9" w:rsidRPr="00CC7176" w:rsidRDefault="003429E9" w:rsidP="003429E9">
      <w:pPr>
        <w:spacing w:after="0" w:line="240" w:lineRule="auto"/>
        <w:rPr>
          <w:sz w:val="18"/>
          <w:szCs w:val="18"/>
          <w:lang w:val="en-GB"/>
        </w:rPr>
      </w:pPr>
      <w:r w:rsidRPr="00CC7176">
        <w:rPr>
          <w:sz w:val="18"/>
          <w:szCs w:val="18"/>
          <w:lang w:val="en-GB"/>
        </w:rPr>
        <w:t>#endif</w:t>
      </w:r>
    </w:p>
    <w:p w14:paraId="70007B88" w14:textId="4E0BD6DF" w:rsidR="003429E9" w:rsidRDefault="003429E9">
      <w:pPr>
        <w:rPr>
          <w:lang w:val="en-GB"/>
        </w:rPr>
      </w:pPr>
      <w:r>
        <w:rPr>
          <w:lang w:val="en-GB"/>
        </w:rPr>
        <w:br w:type="page"/>
      </w:r>
    </w:p>
    <w:p w14:paraId="150B7F07" w14:textId="683AC774" w:rsidR="003429E9" w:rsidRDefault="003429E9" w:rsidP="003429E9">
      <w:pPr>
        <w:rPr>
          <w:lang w:val="en-GB"/>
        </w:rPr>
      </w:pPr>
      <w:r>
        <w:rPr>
          <w:lang w:val="en-GB"/>
        </w:rPr>
        <w:lastRenderedPageBreak/>
        <w:t>Datei “TaskManager.h”</w:t>
      </w:r>
    </w:p>
    <w:p w14:paraId="5C4DB4FF" w14:textId="77777777" w:rsidR="003429E9" w:rsidRPr="003429E9" w:rsidRDefault="003429E9" w:rsidP="003429E9">
      <w:pPr>
        <w:spacing w:after="0" w:line="240" w:lineRule="auto"/>
        <w:rPr>
          <w:sz w:val="18"/>
          <w:szCs w:val="18"/>
          <w:lang w:val="en-GB"/>
        </w:rPr>
      </w:pPr>
      <w:r w:rsidRPr="003429E9">
        <w:rPr>
          <w:sz w:val="18"/>
          <w:szCs w:val="18"/>
          <w:lang w:val="en-GB"/>
        </w:rPr>
        <w:t>#include &lt;iostream&gt;</w:t>
      </w:r>
    </w:p>
    <w:p w14:paraId="2C257FDE" w14:textId="77777777" w:rsidR="003429E9" w:rsidRPr="003429E9" w:rsidRDefault="003429E9" w:rsidP="003429E9">
      <w:pPr>
        <w:spacing w:after="0" w:line="240" w:lineRule="auto"/>
        <w:rPr>
          <w:sz w:val="18"/>
          <w:szCs w:val="18"/>
          <w:lang w:val="en-GB"/>
        </w:rPr>
      </w:pPr>
      <w:r w:rsidRPr="003429E9">
        <w:rPr>
          <w:sz w:val="18"/>
          <w:szCs w:val="18"/>
          <w:lang w:val="en-GB"/>
        </w:rPr>
        <w:t>#include &lt;vector&gt;</w:t>
      </w:r>
    </w:p>
    <w:p w14:paraId="35A72A56" w14:textId="77777777" w:rsidR="003429E9" w:rsidRPr="003429E9" w:rsidRDefault="003429E9" w:rsidP="003429E9">
      <w:pPr>
        <w:spacing w:after="0" w:line="240" w:lineRule="auto"/>
        <w:rPr>
          <w:sz w:val="18"/>
          <w:szCs w:val="18"/>
          <w:lang w:val="en-GB"/>
        </w:rPr>
      </w:pPr>
      <w:r w:rsidRPr="003429E9">
        <w:rPr>
          <w:sz w:val="18"/>
          <w:szCs w:val="18"/>
          <w:lang w:val="en-GB"/>
        </w:rPr>
        <w:t>#include "Task.h"</w:t>
      </w:r>
    </w:p>
    <w:p w14:paraId="690FF20B" w14:textId="77777777" w:rsidR="003429E9" w:rsidRPr="003429E9" w:rsidRDefault="003429E9" w:rsidP="003429E9">
      <w:pPr>
        <w:spacing w:after="0" w:line="240" w:lineRule="auto"/>
        <w:rPr>
          <w:sz w:val="18"/>
          <w:szCs w:val="18"/>
          <w:lang w:val="en-GB"/>
        </w:rPr>
      </w:pPr>
      <w:r w:rsidRPr="003429E9">
        <w:rPr>
          <w:sz w:val="18"/>
          <w:szCs w:val="18"/>
          <w:lang w:val="en-GB"/>
        </w:rPr>
        <w:t>#include "TaskInterface.h"</w:t>
      </w:r>
    </w:p>
    <w:p w14:paraId="23C570CE" w14:textId="77777777" w:rsidR="003429E9" w:rsidRPr="003429E9" w:rsidRDefault="003429E9" w:rsidP="003429E9">
      <w:pPr>
        <w:spacing w:after="0" w:line="240" w:lineRule="auto"/>
        <w:rPr>
          <w:sz w:val="18"/>
          <w:szCs w:val="18"/>
          <w:lang w:val="en-GB"/>
        </w:rPr>
      </w:pPr>
      <w:r w:rsidRPr="003429E9">
        <w:rPr>
          <w:sz w:val="18"/>
          <w:szCs w:val="18"/>
          <w:lang w:val="en-GB"/>
        </w:rPr>
        <w:t>#pragma once</w:t>
      </w:r>
    </w:p>
    <w:p w14:paraId="5F361BBA" w14:textId="0612A5BE" w:rsidR="003429E9" w:rsidRPr="003429E9" w:rsidRDefault="003429E9" w:rsidP="003429E9">
      <w:pPr>
        <w:spacing w:after="0" w:line="240" w:lineRule="auto"/>
        <w:rPr>
          <w:sz w:val="18"/>
          <w:szCs w:val="18"/>
          <w:lang w:val="en-GB"/>
        </w:rPr>
      </w:pPr>
      <w:r w:rsidRPr="003429E9">
        <w:rPr>
          <w:sz w:val="18"/>
          <w:szCs w:val="18"/>
          <w:lang w:val="en-GB"/>
        </w:rPr>
        <w:t>using namespace std;</w:t>
      </w:r>
    </w:p>
    <w:p w14:paraId="39D29FA3" w14:textId="77777777" w:rsidR="003429E9" w:rsidRPr="00CC7176" w:rsidRDefault="003429E9" w:rsidP="003429E9">
      <w:pPr>
        <w:spacing w:after="0" w:line="240" w:lineRule="auto"/>
        <w:rPr>
          <w:sz w:val="18"/>
          <w:szCs w:val="18"/>
          <w:lang w:val="en-GB"/>
        </w:rPr>
      </w:pPr>
      <w:r w:rsidRPr="00CC7176">
        <w:rPr>
          <w:sz w:val="18"/>
          <w:szCs w:val="18"/>
          <w:lang w:val="en-GB"/>
        </w:rPr>
        <w:t>class TaskManager : public TaskInterface                               //TaskManager erbt aus der abstrakten Basisklasse</w:t>
      </w:r>
    </w:p>
    <w:p w14:paraId="60430DB9" w14:textId="77777777" w:rsidR="003429E9" w:rsidRPr="003429E9" w:rsidRDefault="003429E9" w:rsidP="003429E9">
      <w:pPr>
        <w:spacing w:after="0" w:line="240" w:lineRule="auto"/>
        <w:rPr>
          <w:sz w:val="18"/>
          <w:szCs w:val="18"/>
        </w:rPr>
      </w:pPr>
      <w:r w:rsidRPr="003429E9">
        <w:rPr>
          <w:sz w:val="18"/>
          <w:szCs w:val="18"/>
        </w:rPr>
        <w:t>{</w:t>
      </w:r>
    </w:p>
    <w:p w14:paraId="0772666D" w14:textId="77777777" w:rsidR="003429E9" w:rsidRPr="003429E9" w:rsidRDefault="003429E9" w:rsidP="003429E9">
      <w:pPr>
        <w:spacing w:after="0" w:line="240" w:lineRule="auto"/>
        <w:rPr>
          <w:sz w:val="18"/>
          <w:szCs w:val="18"/>
        </w:rPr>
      </w:pPr>
      <w:r w:rsidRPr="003429E9">
        <w:rPr>
          <w:sz w:val="18"/>
          <w:szCs w:val="18"/>
        </w:rPr>
        <w:t>public:</w:t>
      </w:r>
    </w:p>
    <w:p w14:paraId="4AD00C82" w14:textId="77777777" w:rsidR="003429E9" w:rsidRPr="003429E9" w:rsidRDefault="003429E9" w:rsidP="003429E9">
      <w:pPr>
        <w:spacing w:after="0" w:line="240" w:lineRule="auto"/>
        <w:rPr>
          <w:sz w:val="18"/>
          <w:szCs w:val="18"/>
        </w:rPr>
      </w:pPr>
      <w:r w:rsidRPr="003429E9">
        <w:rPr>
          <w:sz w:val="18"/>
          <w:szCs w:val="18"/>
        </w:rPr>
        <w:t>    TaskManager();                                                      //Konstruktor</w:t>
      </w:r>
    </w:p>
    <w:p w14:paraId="2A7CB7D0" w14:textId="77777777" w:rsidR="003429E9" w:rsidRPr="003429E9" w:rsidRDefault="003429E9" w:rsidP="003429E9">
      <w:pPr>
        <w:spacing w:after="0" w:line="240" w:lineRule="auto"/>
        <w:rPr>
          <w:sz w:val="18"/>
          <w:szCs w:val="18"/>
        </w:rPr>
      </w:pPr>
    </w:p>
    <w:p w14:paraId="0DA45F36" w14:textId="77777777" w:rsidR="003429E9" w:rsidRPr="003429E9" w:rsidRDefault="003429E9" w:rsidP="003429E9">
      <w:pPr>
        <w:spacing w:after="0" w:line="240" w:lineRule="auto"/>
        <w:rPr>
          <w:sz w:val="18"/>
          <w:szCs w:val="18"/>
        </w:rPr>
      </w:pPr>
      <w:r w:rsidRPr="003429E9">
        <w:rPr>
          <w:sz w:val="18"/>
          <w:szCs w:val="18"/>
        </w:rPr>
        <w:t>                                                                        //Vorgeschriebenen Methoden aus Interface werden implementiert</w:t>
      </w:r>
    </w:p>
    <w:p w14:paraId="75E55A61"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void addTask(const Task&amp; task) override;</w:t>
      </w:r>
    </w:p>
    <w:p w14:paraId="7AC92B2E" w14:textId="77777777" w:rsidR="003429E9" w:rsidRPr="003429E9" w:rsidRDefault="003429E9" w:rsidP="003429E9">
      <w:pPr>
        <w:spacing w:after="0" w:line="240" w:lineRule="auto"/>
        <w:rPr>
          <w:sz w:val="18"/>
          <w:szCs w:val="18"/>
          <w:lang w:val="en-GB"/>
        </w:rPr>
      </w:pPr>
      <w:r w:rsidRPr="003429E9">
        <w:rPr>
          <w:sz w:val="18"/>
          <w:szCs w:val="18"/>
          <w:lang w:val="en-GB"/>
        </w:rPr>
        <w:t>    void deleteTask(int index) override;</w:t>
      </w:r>
    </w:p>
    <w:p w14:paraId="128A6BF0"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void editAufgabe(int index, const string&amp; neuerTitel, const string&amp; neueBeschreibung, const std::string&amp; neuesFaelligkeitsdatum) override;</w:t>
      </w:r>
    </w:p>
    <w:p w14:paraId="635BA323" w14:textId="77777777" w:rsidR="003429E9" w:rsidRPr="003429E9" w:rsidRDefault="003429E9" w:rsidP="003429E9">
      <w:pPr>
        <w:spacing w:after="0" w:line="240" w:lineRule="auto"/>
        <w:rPr>
          <w:sz w:val="18"/>
          <w:szCs w:val="18"/>
        </w:rPr>
      </w:pPr>
      <w:r w:rsidRPr="003429E9">
        <w:rPr>
          <w:sz w:val="18"/>
          <w:szCs w:val="18"/>
        </w:rPr>
        <w:t>    void markiereAufgabeAlsErledigt(int index) override;</w:t>
      </w:r>
    </w:p>
    <w:p w14:paraId="4D8E6475" w14:textId="77777777" w:rsidR="003429E9" w:rsidRPr="003429E9" w:rsidRDefault="003429E9" w:rsidP="003429E9">
      <w:pPr>
        <w:spacing w:after="0" w:line="240" w:lineRule="auto"/>
        <w:rPr>
          <w:sz w:val="18"/>
          <w:szCs w:val="18"/>
        </w:rPr>
      </w:pPr>
      <w:r w:rsidRPr="003429E9">
        <w:rPr>
          <w:sz w:val="18"/>
          <w:szCs w:val="18"/>
        </w:rPr>
        <w:t xml:space="preserve">    const vector&lt;Task&gt;&amp; getTasks() const;                               //Referenz auf alle Aufgaben für die Anzeige in der GUI </w:t>
      </w:r>
    </w:p>
    <w:p w14:paraId="6AB0C82C" w14:textId="77777777" w:rsidR="003429E9" w:rsidRPr="003429E9" w:rsidRDefault="003429E9" w:rsidP="003429E9">
      <w:pPr>
        <w:spacing w:after="0" w:line="240" w:lineRule="auto"/>
        <w:rPr>
          <w:sz w:val="18"/>
          <w:szCs w:val="18"/>
        </w:rPr>
      </w:pPr>
      <w:r w:rsidRPr="003429E9">
        <w:rPr>
          <w:sz w:val="18"/>
          <w:szCs w:val="18"/>
        </w:rPr>
        <w:t>    vector&lt;Task&gt;&amp; getTasks();                                           //nicht const getTasks Funktion z.B. zum ändern von Aufgaben</w:t>
      </w:r>
    </w:p>
    <w:p w14:paraId="1AFC40DD" w14:textId="77777777" w:rsidR="003429E9" w:rsidRPr="003429E9" w:rsidRDefault="003429E9" w:rsidP="003429E9">
      <w:pPr>
        <w:spacing w:after="0" w:line="240" w:lineRule="auto"/>
        <w:rPr>
          <w:sz w:val="18"/>
          <w:szCs w:val="18"/>
        </w:rPr>
      </w:pPr>
      <w:r w:rsidRPr="003429E9">
        <w:rPr>
          <w:sz w:val="18"/>
          <w:szCs w:val="18"/>
        </w:rPr>
        <w:t>    void saveAufgaben() override;                                       //Speichern mit TaskInterface</w:t>
      </w:r>
    </w:p>
    <w:p w14:paraId="5A5121F2"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void loadAufgaben() override;                                       //Laden mit Taskinterface</w:t>
      </w:r>
    </w:p>
    <w:p w14:paraId="75901B93" w14:textId="77777777" w:rsidR="003429E9" w:rsidRPr="003429E9" w:rsidRDefault="003429E9" w:rsidP="003429E9">
      <w:pPr>
        <w:spacing w:after="0" w:line="240" w:lineRule="auto"/>
        <w:rPr>
          <w:sz w:val="18"/>
          <w:szCs w:val="18"/>
          <w:lang w:val="en-GB"/>
        </w:rPr>
      </w:pPr>
      <w:r w:rsidRPr="003429E9">
        <w:rPr>
          <w:sz w:val="18"/>
          <w:szCs w:val="18"/>
          <w:lang w:val="en-GB"/>
        </w:rPr>
        <w:t>    int getNextIndex() override;</w:t>
      </w:r>
    </w:p>
    <w:p w14:paraId="347ECE5D" w14:textId="77777777" w:rsidR="003429E9" w:rsidRPr="003429E9" w:rsidRDefault="003429E9" w:rsidP="003429E9">
      <w:pPr>
        <w:spacing w:after="0" w:line="240" w:lineRule="auto"/>
        <w:rPr>
          <w:sz w:val="18"/>
          <w:szCs w:val="18"/>
          <w:lang w:val="en-GB"/>
        </w:rPr>
      </w:pPr>
    </w:p>
    <w:p w14:paraId="7FBF9847" w14:textId="77777777" w:rsidR="003429E9" w:rsidRPr="003429E9" w:rsidRDefault="003429E9" w:rsidP="003429E9">
      <w:pPr>
        <w:spacing w:after="0" w:line="240" w:lineRule="auto"/>
        <w:rPr>
          <w:sz w:val="18"/>
          <w:szCs w:val="18"/>
          <w:lang w:val="en-GB"/>
        </w:rPr>
      </w:pPr>
      <w:r w:rsidRPr="003429E9">
        <w:rPr>
          <w:sz w:val="18"/>
          <w:szCs w:val="18"/>
          <w:lang w:val="en-GB"/>
        </w:rPr>
        <w:t>private:</w:t>
      </w:r>
    </w:p>
    <w:p w14:paraId="7441DB78" w14:textId="77777777" w:rsidR="003429E9" w:rsidRPr="003429E9" w:rsidRDefault="003429E9" w:rsidP="003429E9">
      <w:pPr>
        <w:spacing w:after="0" w:line="240" w:lineRule="auto"/>
        <w:rPr>
          <w:sz w:val="18"/>
          <w:szCs w:val="18"/>
          <w:lang w:val="en-GB"/>
        </w:rPr>
      </w:pPr>
      <w:r w:rsidRPr="003429E9">
        <w:rPr>
          <w:sz w:val="18"/>
          <w:szCs w:val="18"/>
          <w:lang w:val="en-GB"/>
        </w:rPr>
        <w:t>    vector&lt;Task&gt; v_tasks;</w:t>
      </w:r>
    </w:p>
    <w:p w14:paraId="2BCC5A20" w14:textId="146D2A9D" w:rsidR="003429E9" w:rsidRPr="00CC7176" w:rsidRDefault="003429E9" w:rsidP="003429E9">
      <w:pPr>
        <w:spacing w:after="0" w:line="240" w:lineRule="auto"/>
        <w:rPr>
          <w:sz w:val="18"/>
          <w:szCs w:val="18"/>
          <w:lang w:val="en-GB"/>
        </w:rPr>
      </w:pPr>
      <w:r w:rsidRPr="00CC7176">
        <w:rPr>
          <w:sz w:val="18"/>
          <w:szCs w:val="18"/>
          <w:lang w:val="en-GB"/>
        </w:rPr>
        <w:t>};</w:t>
      </w:r>
    </w:p>
    <w:p w14:paraId="793EE323" w14:textId="7C9CA7E7" w:rsidR="003429E9" w:rsidRPr="00CC7176" w:rsidRDefault="003429E9">
      <w:pPr>
        <w:rPr>
          <w:sz w:val="18"/>
          <w:szCs w:val="18"/>
          <w:lang w:val="en-GB"/>
        </w:rPr>
      </w:pPr>
      <w:r w:rsidRPr="00CC7176">
        <w:rPr>
          <w:sz w:val="18"/>
          <w:szCs w:val="18"/>
          <w:lang w:val="en-GB"/>
        </w:rPr>
        <w:br w:type="page"/>
      </w:r>
    </w:p>
    <w:p w14:paraId="20E2423B" w14:textId="024C6819" w:rsidR="003429E9" w:rsidRPr="003429E9" w:rsidRDefault="003429E9" w:rsidP="003429E9">
      <w:pPr>
        <w:rPr>
          <w:lang w:val="en-GB"/>
        </w:rPr>
      </w:pPr>
      <w:r w:rsidRPr="003429E9">
        <w:rPr>
          <w:lang w:val="en-GB"/>
        </w:rPr>
        <w:lastRenderedPageBreak/>
        <w:t>Datei „TaskManager.cpp“</w:t>
      </w:r>
    </w:p>
    <w:p w14:paraId="7A91C564" w14:textId="77777777" w:rsidR="003429E9" w:rsidRPr="003429E9" w:rsidRDefault="003429E9" w:rsidP="003429E9">
      <w:pPr>
        <w:spacing w:after="0" w:line="240" w:lineRule="auto"/>
        <w:rPr>
          <w:sz w:val="18"/>
          <w:szCs w:val="18"/>
          <w:lang w:val="en-GB"/>
        </w:rPr>
      </w:pPr>
      <w:r w:rsidRPr="003429E9">
        <w:rPr>
          <w:sz w:val="18"/>
          <w:szCs w:val="18"/>
          <w:lang w:val="en-GB"/>
        </w:rPr>
        <w:t>#include "TaskManager.h"</w:t>
      </w:r>
    </w:p>
    <w:p w14:paraId="454E819E" w14:textId="77777777" w:rsidR="003429E9" w:rsidRPr="003429E9" w:rsidRDefault="003429E9" w:rsidP="003429E9">
      <w:pPr>
        <w:spacing w:after="0" w:line="240" w:lineRule="auto"/>
        <w:rPr>
          <w:sz w:val="18"/>
          <w:szCs w:val="18"/>
          <w:lang w:val="en-GB"/>
        </w:rPr>
      </w:pPr>
      <w:r w:rsidRPr="003429E9">
        <w:rPr>
          <w:sz w:val="18"/>
          <w:szCs w:val="18"/>
          <w:lang w:val="en-GB"/>
        </w:rPr>
        <w:t>#include "TaskFactory.h"</w:t>
      </w:r>
    </w:p>
    <w:p w14:paraId="6FCF60A3" w14:textId="77777777" w:rsidR="003429E9" w:rsidRPr="003429E9" w:rsidRDefault="003429E9" w:rsidP="003429E9">
      <w:pPr>
        <w:spacing w:after="0" w:line="240" w:lineRule="auto"/>
        <w:rPr>
          <w:sz w:val="18"/>
          <w:szCs w:val="18"/>
          <w:lang w:val="en-GB"/>
        </w:rPr>
      </w:pPr>
      <w:r w:rsidRPr="003429E9">
        <w:rPr>
          <w:sz w:val="18"/>
          <w:szCs w:val="18"/>
          <w:lang w:val="en-GB"/>
        </w:rPr>
        <w:t>#include &lt;algorithm&gt;</w:t>
      </w:r>
    </w:p>
    <w:p w14:paraId="01BB500B" w14:textId="77777777" w:rsidR="003429E9" w:rsidRPr="003429E9" w:rsidRDefault="003429E9" w:rsidP="003429E9">
      <w:pPr>
        <w:spacing w:after="0" w:line="240" w:lineRule="auto"/>
        <w:rPr>
          <w:sz w:val="18"/>
          <w:szCs w:val="18"/>
          <w:lang w:val="en-GB"/>
        </w:rPr>
      </w:pPr>
      <w:r w:rsidRPr="003429E9">
        <w:rPr>
          <w:sz w:val="18"/>
          <w:szCs w:val="18"/>
          <w:lang w:val="en-GB"/>
        </w:rPr>
        <w:t>#include &lt;iostream&gt;</w:t>
      </w:r>
    </w:p>
    <w:p w14:paraId="09FA6F2C" w14:textId="77777777" w:rsidR="003429E9" w:rsidRPr="003429E9" w:rsidRDefault="003429E9" w:rsidP="003429E9">
      <w:pPr>
        <w:spacing w:after="0" w:line="240" w:lineRule="auto"/>
        <w:rPr>
          <w:sz w:val="18"/>
          <w:szCs w:val="18"/>
          <w:lang w:val="en-GB"/>
        </w:rPr>
      </w:pPr>
      <w:r w:rsidRPr="003429E9">
        <w:rPr>
          <w:sz w:val="18"/>
          <w:szCs w:val="18"/>
          <w:lang w:val="en-GB"/>
        </w:rPr>
        <w:t>#include &lt;fstream&gt;</w:t>
      </w:r>
    </w:p>
    <w:p w14:paraId="67878ECD" w14:textId="77777777" w:rsidR="003429E9" w:rsidRPr="003429E9" w:rsidRDefault="003429E9" w:rsidP="003429E9">
      <w:pPr>
        <w:spacing w:after="0" w:line="240" w:lineRule="auto"/>
        <w:rPr>
          <w:sz w:val="18"/>
          <w:szCs w:val="18"/>
          <w:lang w:val="en-GB"/>
        </w:rPr>
      </w:pPr>
      <w:r w:rsidRPr="003429E9">
        <w:rPr>
          <w:sz w:val="18"/>
          <w:szCs w:val="18"/>
          <w:lang w:val="en-GB"/>
        </w:rPr>
        <w:t>#include &lt;sstream&gt;</w:t>
      </w:r>
    </w:p>
    <w:p w14:paraId="567E3890" w14:textId="77777777" w:rsidR="003429E9" w:rsidRPr="003429E9" w:rsidRDefault="003429E9" w:rsidP="003429E9">
      <w:pPr>
        <w:spacing w:after="0" w:line="240" w:lineRule="auto"/>
        <w:rPr>
          <w:sz w:val="18"/>
          <w:szCs w:val="18"/>
          <w:lang w:val="en-GB"/>
        </w:rPr>
      </w:pPr>
    </w:p>
    <w:p w14:paraId="434CBEA9" w14:textId="77777777" w:rsidR="003429E9" w:rsidRPr="003F0205" w:rsidRDefault="003429E9" w:rsidP="003429E9">
      <w:pPr>
        <w:spacing w:after="0" w:line="240" w:lineRule="auto"/>
        <w:rPr>
          <w:sz w:val="18"/>
          <w:szCs w:val="18"/>
        </w:rPr>
      </w:pPr>
      <w:r w:rsidRPr="003F0205">
        <w:rPr>
          <w:sz w:val="18"/>
          <w:szCs w:val="18"/>
        </w:rPr>
        <w:t>TaskManager::TaskManager() {}                                                               //Konstruktor des TaskManagers</w:t>
      </w:r>
    </w:p>
    <w:p w14:paraId="723B24C5" w14:textId="77777777" w:rsidR="003429E9" w:rsidRPr="003F0205" w:rsidRDefault="003429E9" w:rsidP="003429E9">
      <w:pPr>
        <w:spacing w:after="0" w:line="240" w:lineRule="auto"/>
        <w:rPr>
          <w:sz w:val="18"/>
          <w:szCs w:val="18"/>
        </w:rPr>
      </w:pPr>
    </w:p>
    <w:p w14:paraId="61FE8F6D" w14:textId="77777777" w:rsidR="003429E9" w:rsidRPr="003F0205" w:rsidRDefault="003429E9" w:rsidP="003429E9">
      <w:pPr>
        <w:spacing w:after="0" w:line="240" w:lineRule="auto"/>
        <w:rPr>
          <w:sz w:val="18"/>
          <w:szCs w:val="18"/>
        </w:rPr>
      </w:pPr>
      <w:r w:rsidRPr="003F0205">
        <w:rPr>
          <w:sz w:val="18"/>
          <w:szCs w:val="18"/>
        </w:rPr>
        <w:t>void TaskManager::addTask(const Task&amp; task) {                                               //Fügt neue Aufgabe zur Aufgabenliste hinzu</w:t>
      </w:r>
    </w:p>
    <w:p w14:paraId="7DD13E28" w14:textId="77777777" w:rsidR="003429E9" w:rsidRPr="003429E9" w:rsidRDefault="003429E9" w:rsidP="003429E9">
      <w:pPr>
        <w:spacing w:after="0" w:line="240" w:lineRule="auto"/>
        <w:rPr>
          <w:sz w:val="18"/>
          <w:szCs w:val="18"/>
          <w:lang w:val="en-GB"/>
        </w:rPr>
      </w:pPr>
      <w:r w:rsidRPr="003F0205">
        <w:rPr>
          <w:sz w:val="18"/>
          <w:szCs w:val="18"/>
        </w:rPr>
        <w:t xml:space="preserve">    </w:t>
      </w:r>
      <w:r w:rsidRPr="003429E9">
        <w:rPr>
          <w:sz w:val="18"/>
          <w:szCs w:val="18"/>
          <w:lang w:val="en-GB"/>
        </w:rPr>
        <w:t>v_tasks.push_back(task);</w:t>
      </w:r>
    </w:p>
    <w:p w14:paraId="5F4A8482" w14:textId="77777777" w:rsidR="003429E9" w:rsidRPr="003429E9" w:rsidRDefault="003429E9" w:rsidP="003429E9">
      <w:pPr>
        <w:spacing w:after="0" w:line="240" w:lineRule="auto"/>
        <w:rPr>
          <w:sz w:val="18"/>
          <w:szCs w:val="18"/>
        </w:rPr>
      </w:pPr>
      <w:r w:rsidRPr="003429E9">
        <w:rPr>
          <w:sz w:val="18"/>
          <w:szCs w:val="18"/>
        </w:rPr>
        <w:t>}</w:t>
      </w:r>
    </w:p>
    <w:p w14:paraId="48CA525B" w14:textId="77777777" w:rsidR="003429E9" w:rsidRPr="003429E9" w:rsidRDefault="003429E9" w:rsidP="003429E9">
      <w:pPr>
        <w:spacing w:after="0" w:line="240" w:lineRule="auto"/>
        <w:rPr>
          <w:sz w:val="18"/>
          <w:szCs w:val="18"/>
        </w:rPr>
      </w:pPr>
    </w:p>
    <w:p w14:paraId="14C652D0" w14:textId="77777777" w:rsidR="003429E9" w:rsidRPr="003429E9" w:rsidRDefault="003429E9" w:rsidP="003429E9">
      <w:pPr>
        <w:spacing w:after="0" w:line="240" w:lineRule="auto"/>
        <w:rPr>
          <w:sz w:val="18"/>
          <w:szCs w:val="18"/>
        </w:rPr>
      </w:pPr>
      <w:r w:rsidRPr="003429E9">
        <w:rPr>
          <w:sz w:val="18"/>
          <w:szCs w:val="18"/>
        </w:rPr>
        <w:t>void TaskManager::deleteTask(int index) {                                                   //Löscht eine Aufgabe an der angegebenen Indexposition</w:t>
      </w:r>
    </w:p>
    <w:p w14:paraId="1763C2AB"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if (index &gt;= 0 &amp;&amp; index &lt; v_tasks.size()) {</w:t>
      </w:r>
    </w:p>
    <w:p w14:paraId="692FCA13" w14:textId="77777777" w:rsidR="003429E9" w:rsidRPr="003429E9" w:rsidRDefault="003429E9" w:rsidP="003429E9">
      <w:pPr>
        <w:spacing w:after="0" w:line="240" w:lineRule="auto"/>
        <w:rPr>
          <w:sz w:val="18"/>
          <w:szCs w:val="18"/>
          <w:lang w:val="en-GB"/>
        </w:rPr>
      </w:pPr>
      <w:r w:rsidRPr="003429E9">
        <w:rPr>
          <w:sz w:val="18"/>
          <w:szCs w:val="18"/>
          <w:lang w:val="en-GB"/>
        </w:rPr>
        <w:t>        v_tasks.erase(v_tasks.begin() + index);</w:t>
      </w:r>
    </w:p>
    <w:p w14:paraId="69681E54"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 else {</w:t>
      </w:r>
    </w:p>
    <w:p w14:paraId="5A607E24" w14:textId="77777777" w:rsidR="003429E9" w:rsidRPr="003429E9" w:rsidRDefault="003429E9" w:rsidP="003429E9">
      <w:pPr>
        <w:spacing w:after="0" w:line="240" w:lineRule="auto"/>
        <w:rPr>
          <w:sz w:val="18"/>
          <w:szCs w:val="18"/>
        </w:rPr>
      </w:pPr>
      <w:r w:rsidRPr="003429E9">
        <w:rPr>
          <w:sz w:val="18"/>
          <w:szCs w:val="18"/>
        </w:rPr>
        <w:t>        cout &lt;&lt; "Index error beim Versuch, die Aufgabe zu löschen!" &lt;&lt; endl;</w:t>
      </w:r>
    </w:p>
    <w:p w14:paraId="42D40E0F" w14:textId="77777777" w:rsidR="003429E9" w:rsidRPr="003429E9" w:rsidRDefault="003429E9" w:rsidP="003429E9">
      <w:pPr>
        <w:spacing w:after="0" w:line="240" w:lineRule="auto"/>
        <w:rPr>
          <w:sz w:val="18"/>
          <w:szCs w:val="18"/>
        </w:rPr>
      </w:pPr>
      <w:r w:rsidRPr="003429E9">
        <w:rPr>
          <w:sz w:val="18"/>
          <w:szCs w:val="18"/>
        </w:rPr>
        <w:t>    }</w:t>
      </w:r>
    </w:p>
    <w:p w14:paraId="5C2C2D44" w14:textId="77777777" w:rsidR="003429E9" w:rsidRPr="003429E9" w:rsidRDefault="003429E9" w:rsidP="003429E9">
      <w:pPr>
        <w:spacing w:after="0" w:line="240" w:lineRule="auto"/>
        <w:rPr>
          <w:sz w:val="18"/>
          <w:szCs w:val="18"/>
        </w:rPr>
      </w:pPr>
      <w:r w:rsidRPr="003429E9">
        <w:rPr>
          <w:sz w:val="18"/>
          <w:szCs w:val="18"/>
        </w:rPr>
        <w:t>}</w:t>
      </w:r>
    </w:p>
    <w:p w14:paraId="25D15F0C" w14:textId="77777777" w:rsidR="003429E9" w:rsidRPr="003429E9" w:rsidRDefault="003429E9" w:rsidP="003429E9">
      <w:pPr>
        <w:spacing w:after="0" w:line="240" w:lineRule="auto"/>
        <w:rPr>
          <w:sz w:val="18"/>
          <w:szCs w:val="18"/>
        </w:rPr>
      </w:pPr>
    </w:p>
    <w:p w14:paraId="6C3824ED" w14:textId="77777777" w:rsidR="003429E9" w:rsidRPr="003429E9" w:rsidRDefault="003429E9" w:rsidP="003429E9">
      <w:pPr>
        <w:spacing w:after="0" w:line="240" w:lineRule="auto"/>
        <w:rPr>
          <w:sz w:val="18"/>
          <w:szCs w:val="18"/>
        </w:rPr>
      </w:pPr>
      <w:r w:rsidRPr="003429E9">
        <w:rPr>
          <w:sz w:val="18"/>
          <w:szCs w:val="18"/>
        </w:rPr>
        <w:t>void TaskManager::markiereAufgabeAlsErledigt(int index) {                                   //Markiert Aufgabe als erledigt (istErledigt Attribut = true)</w:t>
      </w:r>
    </w:p>
    <w:p w14:paraId="40ED8292"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if (index &gt;= 0 &amp;&amp; index &lt; v_tasks.size()) {</w:t>
      </w:r>
    </w:p>
    <w:p w14:paraId="72B6F939"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v_tasks[index].setIstErledigt(true);</w:t>
      </w:r>
    </w:p>
    <w:p w14:paraId="7083E5E8" w14:textId="77777777" w:rsidR="003429E9" w:rsidRPr="003429E9" w:rsidRDefault="003429E9" w:rsidP="003429E9">
      <w:pPr>
        <w:spacing w:after="0" w:line="240" w:lineRule="auto"/>
        <w:rPr>
          <w:sz w:val="18"/>
          <w:szCs w:val="18"/>
        </w:rPr>
      </w:pPr>
      <w:r w:rsidRPr="003429E9">
        <w:rPr>
          <w:sz w:val="18"/>
          <w:szCs w:val="18"/>
        </w:rPr>
        <w:t>    } else {</w:t>
      </w:r>
    </w:p>
    <w:p w14:paraId="0F17EC32" w14:textId="77777777" w:rsidR="003429E9" w:rsidRPr="003429E9" w:rsidRDefault="003429E9" w:rsidP="003429E9">
      <w:pPr>
        <w:spacing w:after="0" w:line="240" w:lineRule="auto"/>
        <w:rPr>
          <w:sz w:val="18"/>
          <w:szCs w:val="18"/>
        </w:rPr>
      </w:pPr>
      <w:r w:rsidRPr="003429E9">
        <w:rPr>
          <w:sz w:val="18"/>
          <w:szCs w:val="18"/>
        </w:rPr>
        <w:t>        cout &lt;&lt; "Index error beim Versuch, die Aufgabe als erledigt zu markieren!" &lt;&lt; endl;</w:t>
      </w:r>
    </w:p>
    <w:p w14:paraId="23CCF7D5" w14:textId="77777777" w:rsidR="003429E9" w:rsidRPr="003429E9" w:rsidRDefault="003429E9" w:rsidP="003429E9">
      <w:pPr>
        <w:spacing w:after="0" w:line="240" w:lineRule="auto"/>
        <w:rPr>
          <w:sz w:val="18"/>
          <w:szCs w:val="18"/>
        </w:rPr>
      </w:pPr>
      <w:r w:rsidRPr="003429E9">
        <w:rPr>
          <w:sz w:val="18"/>
          <w:szCs w:val="18"/>
        </w:rPr>
        <w:t>    }</w:t>
      </w:r>
    </w:p>
    <w:p w14:paraId="094C6CAA" w14:textId="77777777" w:rsidR="003429E9" w:rsidRPr="003429E9" w:rsidRDefault="003429E9" w:rsidP="003429E9">
      <w:pPr>
        <w:spacing w:after="0" w:line="240" w:lineRule="auto"/>
        <w:rPr>
          <w:sz w:val="18"/>
          <w:szCs w:val="18"/>
        </w:rPr>
      </w:pPr>
      <w:r w:rsidRPr="003429E9">
        <w:rPr>
          <w:sz w:val="18"/>
          <w:szCs w:val="18"/>
        </w:rPr>
        <w:t>}</w:t>
      </w:r>
    </w:p>
    <w:p w14:paraId="53F177C5" w14:textId="77777777" w:rsidR="003429E9" w:rsidRPr="003429E9" w:rsidRDefault="003429E9" w:rsidP="003429E9">
      <w:pPr>
        <w:spacing w:after="0" w:line="240" w:lineRule="auto"/>
        <w:rPr>
          <w:sz w:val="18"/>
          <w:szCs w:val="18"/>
        </w:rPr>
      </w:pPr>
    </w:p>
    <w:p w14:paraId="718C9B60" w14:textId="77777777" w:rsidR="003429E9" w:rsidRPr="003429E9" w:rsidRDefault="003429E9" w:rsidP="003429E9">
      <w:pPr>
        <w:spacing w:after="0" w:line="240" w:lineRule="auto"/>
        <w:rPr>
          <w:sz w:val="18"/>
          <w:szCs w:val="18"/>
        </w:rPr>
      </w:pPr>
      <w:r w:rsidRPr="003429E9">
        <w:rPr>
          <w:sz w:val="18"/>
          <w:szCs w:val="18"/>
        </w:rPr>
        <w:t>vector&lt;Task&gt;&amp; TaskManager::getTasks() {                                                     //gibt (nicht const) Vektor aller Aufgaben zurück</w:t>
      </w:r>
    </w:p>
    <w:p w14:paraId="3A31B7C6" w14:textId="77777777" w:rsidR="003429E9" w:rsidRPr="003429E9" w:rsidRDefault="003429E9" w:rsidP="003429E9">
      <w:pPr>
        <w:spacing w:after="0" w:line="240" w:lineRule="auto"/>
        <w:rPr>
          <w:sz w:val="18"/>
          <w:szCs w:val="18"/>
        </w:rPr>
      </w:pPr>
      <w:r w:rsidRPr="003429E9">
        <w:rPr>
          <w:sz w:val="18"/>
          <w:szCs w:val="18"/>
        </w:rPr>
        <w:t>    return v_tasks;</w:t>
      </w:r>
    </w:p>
    <w:p w14:paraId="2063F130" w14:textId="77777777" w:rsidR="003429E9" w:rsidRPr="003429E9" w:rsidRDefault="003429E9" w:rsidP="003429E9">
      <w:pPr>
        <w:spacing w:after="0" w:line="240" w:lineRule="auto"/>
        <w:rPr>
          <w:sz w:val="18"/>
          <w:szCs w:val="18"/>
        </w:rPr>
      </w:pPr>
      <w:r w:rsidRPr="003429E9">
        <w:rPr>
          <w:sz w:val="18"/>
          <w:szCs w:val="18"/>
        </w:rPr>
        <w:t>}</w:t>
      </w:r>
    </w:p>
    <w:p w14:paraId="35287224" w14:textId="77777777" w:rsidR="003429E9" w:rsidRPr="003429E9" w:rsidRDefault="003429E9" w:rsidP="003429E9">
      <w:pPr>
        <w:spacing w:after="0" w:line="240" w:lineRule="auto"/>
        <w:rPr>
          <w:sz w:val="18"/>
          <w:szCs w:val="18"/>
        </w:rPr>
      </w:pPr>
    </w:p>
    <w:p w14:paraId="6BAF8F4A" w14:textId="77777777" w:rsidR="003429E9" w:rsidRPr="003429E9" w:rsidRDefault="003429E9" w:rsidP="003429E9">
      <w:pPr>
        <w:spacing w:after="0" w:line="240" w:lineRule="auto"/>
        <w:rPr>
          <w:sz w:val="18"/>
          <w:szCs w:val="18"/>
        </w:rPr>
      </w:pPr>
      <w:r w:rsidRPr="003429E9">
        <w:rPr>
          <w:sz w:val="18"/>
          <w:szCs w:val="18"/>
        </w:rPr>
        <w:t>const vector&lt;Task&gt;&amp; TaskManager::getTasks() const {                                         //gibt einen const Vektor aller Aufgaben zurück</w:t>
      </w:r>
    </w:p>
    <w:p w14:paraId="4918FD46" w14:textId="77777777" w:rsidR="003429E9" w:rsidRPr="003429E9" w:rsidRDefault="003429E9" w:rsidP="003429E9">
      <w:pPr>
        <w:spacing w:after="0" w:line="240" w:lineRule="auto"/>
        <w:rPr>
          <w:sz w:val="18"/>
          <w:szCs w:val="18"/>
        </w:rPr>
      </w:pPr>
      <w:r w:rsidRPr="003429E9">
        <w:rPr>
          <w:sz w:val="18"/>
          <w:szCs w:val="18"/>
        </w:rPr>
        <w:t>    return v_tasks;</w:t>
      </w:r>
    </w:p>
    <w:p w14:paraId="5EB935C7" w14:textId="77777777" w:rsidR="003429E9" w:rsidRPr="003429E9" w:rsidRDefault="003429E9" w:rsidP="003429E9">
      <w:pPr>
        <w:spacing w:after="0" w:line="240" w:lineRule="auto"/>
        <w:rPr>
          <w:sz w:val="18"/>
          <w:szCs w:val="18"/>
        </w:rPr>
      </w:pPr>
      <w:r w:rsidRPr="003429E9">
        <w:rPr>
          <w:sz w:val="18"/>
          <w:szCs w:val="18"/>
        </w:rPr>
        <w:t>}</w:t>
      </w:r>
    </w:p>
    <w:p w14:paraId="0250FAD9" w14:textId="77777777" w:rsidR="003429E9" w:rsidRPr="003429E9" w:rsidRDefault="003429E9" w:rsidP="003429E9">
      <w:pPr>
        <w:spacing w:after="0" w:line="240" w:lineRule="auto"/>
        <w:rPr>
          <w:sz w:val="18"/>
          <w:szCs w:val="18"/>
        </w:rPr>
      </w:pPr>
    </w:p>
    <w:p w14:paraId="77B40B5B" w14:textId="77777777" w:rsidR="003429E9" w:rsidRPr="003429E9" w:rsidRDefault="003429E9" w:rsidP="003429E9">
      <w:pPr>
        <w:spacing w:after="0" w:line="240" w:lineRule="auto"/>
        <w:rPr>
          <w:sz w:val="18"/>
          <w:szCs w:val="18"/>
        </w:rPr>
      </w:pPr>
      <w:r w:rsidRPr="003429E9">
        <w:rPr>
          <w:sz w:val="18"/>
          <w:szCs w:val="18"/>
        </w:rPr>
        <w:t>void TaskManager::saveAufgaben() {                                                          //speichern aller AUfgaben in die CSV Datei (Persistenzschicht)</w:t>
      </w:r>
    </w:p>
    <w:p w14:paraId="51248890"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ofstream TasksFile("TasksFile.csv");</w:t>
      </w:r>
    </w:p>
    <w:p w14:paraId="0197D974" w14:textId="77777777" w:rsidR="003429E9" w:rsidRPr="003429E9" w:rsidRDefault="003429E9" w:rsidP="003429E9">
      <w:pPr>
        <w:spacing w:after="0" w:line="240" w:lineRule="auto"/>
        <w:rPr>
          <w:sz w:val="18"/>
          <w:szCs w:val="18"/>
          <w:lang w:val="en-GB"/>
        </w:rPr>
      </w:pPr>
      <w:r w:rsidRPr="003429E9">
        <w:rPr>
          <w:sz w:val="18"/>
          <w:szCs w:val="18"/>
          <w:lang w:val="en-GB"/>
        </w:rPr>
        <w:t>    if (TasksFile.is_open()) {</w:t>
      </w:r>
    </w:p>
    <w:p w14:paraId="397DE226"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TasksFile &lt;&lt; "Index;Titel;Beschreibung;Faelligkeitsdatum;Erledigt;" &lt;&lt; endl;</w:t>
      </w:r>
    </w:p>
    <w:p w14:paraId="2D59AFB0"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for (const auto&amp; t : v_tasks) {</w:t>
      </w:r>
    </w:p>
    <w:p w14:paraId="64B5B6BF" w14:textId="77777777" w:rsidR="003429E9" w:rsidRPr="003429E9" w:rsidRDefault="003429E9" w:rsidP="003429E9">
      <w:pPr>
        <w:spacing w:after="0" w:line="240" w:lineRule="auto"/>
        <w:rPr>
          <w:sz w:val="18"/>
          <w:szCs w:val="18"/>
          <w:lang w:val="en-GB"/>
        </w:rPr>
      </w:pPr>
      <w:r w:rsidRPr="003429E9">
        <w:rPr>
          <w:sz w:val="18"/>
          <w:szCs w:val="18"/>
          <w:lang w:val="en-GB"/>
        </w:rPr>
        <w:t>            TasksFile &lt;&lt; t.getIndex() &lt;&lt; ";" &lt;&lt; t.getTitel() &lt;&lt; ";" &lt;&lt; t.getBeschreibung()</w:t>
      </w:r>
    </w:p>
    <w:p w14:paraId="2A30A5FD" w14:textId="77777777" w:rsidR="003429E9" w:rsidRPr="003429E9" w:rsidRDefault="003429E9" w:rsidP="003429E9">
      <w:pPr>
        <w:spacing w:after="0" w:line="240" w:lineRule="auto"/>
        <w:rPr>
          <w:sz w:val="18"/>
          <w:szCs w:val="18"/>
        </w:rPr>
      </w:pPr>
      <w:r w:rsidRPr="003429E9">
        <w:rPr>
          <w:sz w:val="18"/>
          <w:szCs w:val="18"/>
          <w:lang w:val="en-GB"/>
        </w:rPr>
        <w:lastRenderedPageBreak/>
        <w:t xml:space="preserve">                      </w:t>
      </w:r>
      <w:r w:rsidRPr="003429E9">
        <w:rPr>
          <w:sz w:val="18"/>
          <w:szCs w:val="18"/>
        </w:rPr>
        <w:t>&lt;&lt; ";" &lt;&lt; t.getFaelligkeitsdatum() &lt;&lt; ";" &lt;&lt; t.getIstErledigt() &lt;&lt; ";" &lt;&lt; endl;</w:t>
      </w:r>
    </w:p>
    <w:p w14:paraId="275CA444" w14:textId="77777777" w:rsidR="003429E9" w:rsidRPr="003429E9" w:rsidRDefault="003429E9" w:rsidP="003429E9">
      <w:pPr>
        <w:spacing w:after="0" w:line="240" w:lineRule="auto"/>
        <w:rPr>
          <w:sz w:val="18"/>
          <w:szCs w:val="18"/>
        </w:rPr>
      </w:pPr>
      <w:r w:rsidRPr="003429E9">
        <w:rPr>
          <w:sz w:val="18"/>
          <w:szCs w:val="18"/>
        </w:rPr>
        <w:t>        }</w:t>
      </w:r>
    </w:p>
    <w:p w14:paraId="281697E0" w14:textId="77777777" w:rsidR="003429E9" w:rsidRPr="003429E9" w:rsidRDefault="003429E9" w:rsidP="003429E9">
      <w:pPr>
        <w:spacing w:after="0" w:line="240" w:lineRule="auto"/>
        <w:rPr>
          <w:sz w:val="18"/>
          <w:szCs w:val="18"/>
        </w:rPr>
      </w:pPr>
      <w:r w:rsidRPr="003429E9">
        <w:rPr>
          <w:sz w:val="18"/>
          <w:szCs w:val="18"/>
        </w:rPr>
        <w:t>    } else {</w:t>
      </w:r>
    </w:p>
    <w:p w14:paraId="05CD37AF" w14:textId="77777777" w:rsidR="003429E9" w:rsidRPr="003429E9" w:rsidRDefault="003429E9" w:rsidP="003429E9">
      <w:pPr>
        <w:spacing w:after="0" w:line="240" w:lineRule="auto"/>
        <w:rPr>
          <w:sz w:val="18"/>
          <w:szCs w:val="18"/>
        </w:rPr>
      </w:pPr>
      <w:r w:rsidRPr="003429E9">
        <w:rPr>
          <w:sz w:val="18"/>
          <w:szCs w:val="18"/>
        </w:rPr>
        <w:t>        cout &lt;&lt; "Datei konnte nicht für das Speichern geöffnet werden!" &lt;&lt; endl;</w:t>
      </w:r>
    </w:p>
    <w:p w14:paraId="2CDDD6BE" w14:textId="77777777" w:rsidR="003429E9" w:rsidRPr="003429E9" w:rsidRDefault="003429E9" w:rsidP="003429E9">
      <w:pPr>
        <w:spacing w:after="0" w:line="240" w:lineRule="auto"/>
        <w:rPr>
          <w:sz w:val="18"/>
          <w:szCs w:val="18"/>
        </w:rPr>
      </w:pPr>
      <w:r w:rsidRPr="003429E9">
        <w:rPr>
          <w:sz w:val="18"/>
          <w:szCs w:val="18"/>
        </w:rPr>
        <w:t>    }</w:t>
      </w:r>
    </w:p>
    <w:p w14:paraId="55840A45" w14:textId="77777777" w:rsidR="003429E9" w:rsidRPr="003429E9" w:rsidRDefault="003429E9" w:rsidP="003429E9">
      <w:pPr>
        <w:spacing w:after="0" w:line="240" w:lineRule="auto"/>
        <w:rPr>
          <w:sz w:val="18"/>
          <w:szCs w:val="18"/>
        </w:rPr>
      </w:pPr>
      <w:r w:rsidRPr="003429E9">
        <w:rPr>
          <w:sz w:val="18"/>
          <w:szCs w:val="18"/>
        </w:rPr>
        <w:t>    TasksFile.close();</w:t>
      </w:r>
    </w:p>
    <w:p w14:paraId="458ACB56" w14:textId="77777777" w:rsidR="003429E9" w:rsidRPr="003429E9" w:rsidRDefault="003429E9" w:rsidP="003429E9">
      <w:pPr>
        <w:spacing w:after="0" w:line="240" w:lineRule="auto"/>
        <w:rPr>
          <w:sz w:val="18"/>
          <w:szCs w:val="18"/>
        </w:rPr>
      </w:pPr>
      <w:r w:rsidRPr="003429E9">
        <w:rPr>
          <w:sz w:val="18"/>
          <w:szCs w:val="18"/>
        </w:rPr>
        <w:t>}</w:t>
      </w:r>
    </w:p>
    <w:p w14:paraId="78A78D03" w14:textId="77777777" w:rsidR="003429E9" w:rsidRPr="003429E9" w:rsidRDefault="003429E9" w:rsidP="003429E9">
      <w:pPr>
        <w:spacing w:after="0" w:line="240" w:lineRule="auto"/>
        <w:rPr>
          <w:sz w:val="18"/>
          <w:szCs w:val="18"/>
        </w:rPr>
      </w:pPr>
    </w:p>
    <w:p w14:paraId="4ED9A613" w14:textId="77777777" w:rsidR="003429E9" w:rsidRPr="003429E9" w:rsidRDefault="003429E9" w:rsidP="003429E9">
      <w:pPr>
        <w:spacing w:after="0" w:line="240" w:lineRule="auto"/>
        <w:rPr>
          <w:sz w:val="18"/>
          <w:szCs w:val="18"/>
        </w:rPr>
      </w:pPr>
      <w:r w:rsidRPr="003429E9">
        <w:rPr>
          <w:sz w:val="18"/>
          <w:szCs w:val="18"/>
        </w:rPr>
        <w:t>void TaskManager::loadAufgaben() {                                                          //Aufgaben aus der csv-Datei lesen und AUfgabenliste befüllen</w:t>
      </w:r>
    </w:p>
    <w:p w14:paraId="0EC4F5A8"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v_tasks.clear();</w:t>
      </w:r>
    </w:p>
    <w:p w14:paraId="3510DDD6" w14:textId="77777777" w:rsidR="003429E9" w:rsidRPr="003429E9" w:rsidRDefault="003429E9" w:rsidP="003429E9">
      <w:pPr>
        <w:spacing w:after="0" w:line="240" w:lineRule="auto"/>
        <w:rPr>
          <w:sz w:val="18"/>
          <w:szCs w:val="18"/>
          <w:lang w:val="en-GB"/>
        </w:rPr>
      </w:pPr>
      <w:r w:rsidRPr="003429E9">
        <w:rPr>
          <w:sz w:val="18"/>
          <w:szCs w:val="18"/>
          <w:lang w:val="en-GB"/>
        </w:rPr>
        <w:t>    string line;</w:t>
      </w:r>
    </w:p>
    <w:p w14:paraId="631B303C" w14:textId="77777777" w:rsidR="003429E9" w:rsidRPr="003429E9" w:rsidRDefault="003429E9" w:rsidP="003429E9">
      <w:pPr>
        <w:spacing w:after="0" w:line="240" w:lineRule="auto"/>
        <w:rPr>
          <w:sz w:val="18"/>
          <w:szCs w:val="18"/>
          <w:lang w:val="en-GB"/>
        </w:rPr>
      </w:pPr>
      <w:r w:rsidRPr="003429E9">
        <w:rPr>
          <w:sz w:val="18"/>
          <w:szCs w:val="18"/>
          <w:lang w:val="en-GB"/>
        </w:rPr>
        <w:t>    ifstream TasksFile("TasksFile.csv");</w:t>
      </w:r>
    </w:p>
    <w:p w14:paraId="2516514E" w14:textId="77777777" w:rsidR="003429E9" w:rsidRPr="003429E9" w:rsidRDefault="003429E9" w:rsidP="003429E9">
      <w:pPr>
        <w:spacing w:after="0" w:line="240" w:lineRule="auto"/>
        <w:rPr>
          <w:sz w:val="18"/>
          <w:szCs w:val="18"/>
          <w:lang w:val="en-GB"/>
        </w:rPr>
      </w:pPr>
      <w:r w:rsidRPr="003429E9">
        <w:rPr>
          <w:sz w:val="18"/>
          <w:szCs w:val="18"/>
          <w:lang w:val="en-GB"/>
        </w:rPr>
        <w:t>    if (TasksFile.is_open()) {</w:t>
      </w:r>
    </w:p>
    <w:p w14:paraId="6439D934" w14:textId="77777777" w:rsidR="003429E9" w:rsidRPr="003429E9" w:rsidRDefault="003429E9" w:rsidP="003429E9">
      <w:pPr>
        <w:spacing w:after="0" w:line="240" w:lineRule="auto"/>
        <w:rPr>
          <w:sz w:val="18"/>
          <w:szCs w:val="18"/>
          <w:lang w:val="en-GB"/>
        </w:rPr>
      </w:pPr>
      <w:r w:rsidRPr="003429E9">
        <w:rPr>
          <w:sz w:val="18"/>
          <w:szCs w:val="18"/>
          <w:lang w:val="en-GB"/>
        </w:rPr>
        <w:t>        getline(TasksFile, line); // Header überspringen</w:t>
      </w:r>
    </w:p>
    <w:p w14:paraId="1A4E7EC1" w14:textId="77777777" w:rsidR="003429E9" w:rsidRPr="003429E9" w:rsidRDefault="003429E9" w:rsidP="003429E9">
      <w:pPr>
        <w:spacing w:after="0" w:line="240" w:lineRule="auto"/>
        <w:rPr>
          <w:sz w:val="18"/>
          <w:szCs w:val="18"/>
          <w:lang w:val="en-GB"/>
        </w:rPr>
      </w:pPr>
      <w:r w:rsidRPr="003429E9">
        <w:rPr>
          <w:sz w:val="18"/>
          <w:szCs w:val="18"/>
          <w:lang w:val="en-GB"/>
        </w:rPr>
        <w:t>        while (getline(TasksFile, line)) {</w:t>
      </w:r>
    </w:p>
    <w:p w14:paraId="506163F1"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stringstream ss(line);</w:t>
      </w:r>
    </w:p>
    <w:p w14:paraId="4343E65F" w14:textId="77777777" w:rsidR="003429E9" w:rsidRPr="003429E9" w:rsidRDefault="003429E9" w:rsidP="003429E9">
      <w:pPr>
        <w:spacing w:after="0" w:line="240" w:lineRule="auto"/>
        <w:rPr>
          <w:sz w:val="18"/>
          <w:szCs w:val="18"/>
        </w:rPr>
      </w:pPr>
      <w:r w:rsidRPr="003429E9">
        <w:rPr>
          <w:sz w:val="18"/>
          <w:szCs w:val="18"/>
        </w:rPr>
        <w:t>            string tempIndex, titel, beschreibung, faelligkeitsdatum, tempIstErledigt;</w:t>
      </w:r>
    </w:p>
    <w:p w14:paraId="1EE9B1D7"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getline(ss, tempIndex, ';');</w:t>
      </w:r>
    </w:p>
    <w:p w14:paraId="06584B18"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getline(ss, titel, ';');</w:t>
      </w:r>
    </w:p>
    <w:p w14:paraId="04457DDC" w14:textId="77777777" w:rsidR="003429E9" w:rsidRPr="003429E9" w:rsidRDefault="003429E9" w:rsidP="003429E9">
      <w:pPr>
        <w:spacing w:after="0" w:line="240" w:lineRule="auto"/>
        <w:rPr>
          <w:sz w:val="18"/>
          <w:szCs w:val="18"/>
        </w:rPr>
      </w:pPr>
      <w:r w:rsidRPr="003429E9">
        <w:rPr>
          <w:sz w:val="18"/>
          <w:szCs w:val="18"/>
        </w:rPr>
        <w:t>            getline(ss, beschreibung, ';');</w:t>
      </w:r>
    </w:p>
    <w:p w14:paraId="78FA25DA" w14:textId="77777777" w:rsidR="003429E9" w:rsidRPr="003429E9" w:rsidRDefault="003429E9" w:rsidP="003429E9">
      <w:pPr>
        <w:spacing w:after="0" w:line="240" w:lineRule="auto"/>
        <w:rPr>
          <w:sz w:val="18"/>
          <w:szCs w:val="18"/>
        </w:rPr>
      </w:pPr>
      <w:r w:rsidRPr="003429E9">
        <w:rPr>
          <w:sz w:val="18"/>
          <w:szCs w:val="18"/>
        </w:rPr>
        <w:t>            getline(ss, faelligkeitsdatum, ';');</w:t>
      </w:r>
    </w:p>
    <w:p w14:paraId="2F8B2098" w14:textId="77777777" w:rsidR="003429E9" w:rsidRPr="003429E9" w:rsidRDefault="003429E9" w:rsidP="003429E9">
      <w:pPr>
        <w:spacing w:after="0" w:line="240" w:lineRule="auto"/>
        <w:rPr>
          <w:sz w:val="18"/>
          <w:szCs w:val="18"/>
        </w:rPr>
      </w:pPr>
      <w:r w:rsidRPr="003429E9">
        <w:rPr>
          <w:sz w:val="18"/>
          <w:szCs w:val="18"/>
        </w:rPr>
        <w:t>            getline(ss, tempIstErledigt, ';');</w:t>
      </w:r>
    </w:p>
    <w:p w14:paraId="076E3F90" w14:textId="77777777" w:rsidR="003429E9" w:rsidRPr="003429E9" w:rsidRDefault="003429E9" w:rsidP="003429E9">
      <w:pPr>
        <w:spacing w:after="0" w:line="240" w:lineRule="auto"/>
        <w:rPr>
          <w:sz w:val="18"/>
          <w:szCs w:val="18"/>
        </w:rPr>
      </w:pPr>
      <w:r w:rsidRPr="003429E9">
        <w:rPr>
          <w:sz w:val="18"/>
          <w:szCs w:val="18"/>
        </w:rPr>
        <w:t>            int index = stoi(tempIndex);</w:t>
      </w:r>
    </w:p>
    <w:p w14:paraId="2B8930B6" w14:textId="77777777" w:rsidR="003429E9" w:rsidRPr="003429E9" w:rsidRDefault="003429E9" w:rsidP="003429E9">
      <w:pPr>
        <w:spacing w:after="0" w:line="240" w:lineRule="auto"/>
        <w:rPr>
          <w:sz w:val="18"/>
          <w:szCs w:val="18"/>
        </w:rPr>
      </w:pPr>
      <w:r w:rsidRPr="003429E9">
        <w:rPr>
          <w:sz w:val="18"/>
          <w:szCs w:val="18"/>
        </w:rPr>
        <w:t>            bool istErledigt = (tempIstErledigt == "1" || tempIstErledigt == "true");</w:t>
      </w:r>
    </w:p>
    <w:p w14:paraId="491E6ED6" w14:textId="77777777" w:rsidR="003429E9" w:rsidRPr="003429E9" w:rsidRDefault="003429E9" w:rsidP="003429E9">
      <w:pPr>
        <w:spacing w:after="0" w:line="240" w:lineRule="auto"/>
        <w:rPr>
          <w:sz w:val="18"/>
          <w:szCs w:val="18"/>
        </w:rPr>
      </w:pPr>
      <w:r w:rsidRPr="003429E9">
        <w:rPr>
          <w:sz w:val="18"/>
          <w:szCs w:val="18"/>
        </w:rPr>
        <w:t>            v_tasks.emplace_back(TaskFactory::createTask(index, titel, beschreibung, faelligkeitsdatum, istErledigt));</w:t>
      </w:r>
    </w:p>
    <w:p w14:paraId="2F8EF4D7" w14:textId="77777777" w:rsidR="003429E9" w:rsidRPr="003429E9" w:rsidRDefault="003429E9" w:rsidP="003429E9">
      <w:pPr>
        <w:spacing w:after="0" w:line="240" w:lineRule="auto"/>
        <w:rPr>
          <w:sz w:val="18"/>
          <w:szCs w:val="18"/>
        </w:rPr>
      </w:pPr>
      <w:r w:rsidRPr="003429E9">
        <w:rPr>
          <w:sz w:val="18"/>
          <w:szCs w:val="18"/>
        </w:rPr>
        <w:t>        }</w:t>
      </w:r>
    </w:p>
    <w:p w14:paraId="1A53A191" w14:textId="77777777" w:rsidR="003429E9" w:rsidRPr="003429E9" w:rsidRDefault="003429E9" w:rsidP="003429E9">
      <w:pPr>
        <w:spacing w:after="0" w:line="240" w:lineRule="auto"/>
        <w:rPr>
          <w:sz w:val="18"/>
          <w:szCs w:val="18"/>
        </w:rPr>
      </w:pPr>
      <w:r w:rsidRPr="003429E9">
        <w:rPr>
          <w:sz w:val="18"/>
          <w:szCs w:val="18"/>
        </w:rPr>
        <w:t>    } else {</w:t>
      </w:r>
    </w:p>
    <w:p w14:paraId="1569F9C4" w14:textId="77777777" w:rsidR="003429E9" w:rsidRPr="003429E9" w:rsidRDefault="003429E9" w:rsidP="003429E9">
      <w:pPr>
        <w:spacing w:after="0" w:line="240" w:lineRule="auto"/>
        <w:rPr>
          <w:sz w:val="18"/>
          <w:szCs w:val="18"/>
        </w:rPr>
      </w:pPr>
      <w:r w:rsidRPr="003429E9">
        <w:rPr>
          <w:sz w:val="18"/>
          <w:szCs w:val="18"/>
        </w:rPr>
        <w:t>        cout &lt;&lt; "Datei konnte beim Laden nicht geöffnet werden!" &lt;&lt; endl;</w:t>
      </w:r>
    </w:p>
    <w:p w14:paraId="1D9F8FA0" w14:textId="77777777" w:rsidR="003429E9" w:rsidRPr="003429E9" w:rsidRDefault="003429E9" w:rsidP="003429E9">
      <w:pPr>
        <w:spacing w:after="0" w:line="240" w:lineRule="auto"/>
        <w:rPr>
          <w:sz w:val="18"/>
          <w:szCs w:val="18"/>
        </w:rPr>
      </w:pPr>
      <w:r w:rsidRPr="003429E9">
        <w:rPr>
          <w:sz w:val="18"/>
          <w:szCs w:val="18"/>
        </w:rPr>
        <w:t>    }</w:t>
      </w:r>
    </w:p>
    <w:p w14:paraId="0D55A22D" w14:textId="77777777" w:rsidR="003429E9" w:rsidRPr="003429E9" w:rsidRDefault="003429E9" w:rsidP="003429E9">
      <w:pPr>
        <w:spacing w:after="0" w:line="240" w:lineRule="auto"/>
        <w:rPr>
          <w:sz w:val="18"/>
          <w:szCs w:val="18"/>
        </w:rPr>
      </w:pPr>
      <w:r w:rsidRPr="003429E9">
        <w:rPr>
          <w:sz w:val="18"/>
          <w:szCs w:val="18"/>
        </w:rPr>
        <w:t>    TasksFile.close();</w:t>
      </w:r>
    </w:p>
    <w:p w14:paraId="664E077D" w14:textId="574C5BAA" w:rsidR="003429E9" w:rsidRPr="003429E9" w:rsidRDefault="003429E9" w:rsidP="003429E9">
      <w:pPr>
        <w:spacing w:after="0" w:line="240" w:lineRule="auto"/>
        <w:rPr>
          <w:sz w:val="18"/>
          <w:szCs w:val="18"/>
        </w:rPr>
      </w:pPr>
      <w:r w:rsidRPr="003429E9">
        <w:rPr>
          <w:sz w:val="18"/>
          <w:szCs w:val="18"/>
        </w:rPr>
        <w:t>}</w:t>
      </w:r>
    </w:p>
    <w:p w14:paraId="5A8242DD" w14:textId="77777777" w:rsidR="003429E9" w:rsidRPr="003429E9" w:rsidRDefault="003429E9" w:rsidP="003429E9">
      <w:pPr>
        <w:spacing w:after="0" w:line="240" w:lineRule="auto"/>
        <w:rPr>
          <w:sz w:val="18"/>
          <w:szCs w:val="18"/>
        </w:rPr>
      </w:pPr>
      <w:r w:rsidRPr="003429E9">
        <w:rPr>
          <w:sz w:val="18"/>
          <w:szCs w:val="18"/>
        </w:rPr>
        <w:t>int TaskManager::getNextIndex() {</w:t>
      </w:r>
    </w:p>
    <w:p w14:paraId="524C0D2C" w14:textId="77777777" w:rsidR="003429E9" w:rsidRPr="003429E9" w:rsidRDefault="003429E9" w:rsidP="003429E9">
      <w:pPr>
        <w:spacing w:after="0" w:line="240" w:lineRule="auto"/>
        <w:rPr>
          <w:sz w:val="18"/>
          <w:szCs w:val="18"/>
        </w:rPr>
      </w:pPr>
      <w:r w:rsidRPr="003429E9">
        <w:rPr>
          <w:sz w:val="18"/>
          <w:szCs w:val="18"/>
        </w:rPr>
        <w:t>    return v_tasks.size();                                                                              //Tatsächlicher Index der auch nach Löschen von Aufgaben stimmt</w:t>
      </w:r>
    </w:p>
    <w:p w14:paraId="4AA2389C" w14:textId="77777777" w:rsidR="003429E9" w:rsidRPr="003429E9" w:rsidRDefault="003429E9" w:rsidP="003429E9">
      <w:pPr>
        <w:spacing w:after="0" w:line="240" w:lineRule="auto"/>
        <w:rPr>
          <w:sz w:val="18"/>
          <w:szCs w:val="18"/>
        </w:rPr>
      </w:pPr>
      <w:r w:rsidRPr="003429E9">
        <w:rPr>
          <w:sz w:val="18"/>
          <w:szCs w:val="18"/>
        </w:rPr>
        <w:t>}</w:t>
      </w:r>
    </w:p>
    <w:p w14:paraId="4C629A87" w14:textId="77777777" w:rsidR="003429E9" w:rsidRPr="003429E9" w:rsidRDefault="003429E9" w:rsidP="003429E9">
      <w:pPr>
        <w:spacing w:after="0" w:line="240" w:lineRule="auto"/>
        <w:rPr>
          <w:sz w:val="18"/>
          <w:szCs w:val="18"/>
        </w:rPr>
      </w:pPr>
      <w:r w:rsidRPr="003429E9">
        <w:rPr>
          <w:sz w:val="18"/>
          <w:szCs w:val="18"/>
        </w:rPr>
        <w:t>                                                                                                        //Attribute einer vorhandenen AUfgabe bearbeiten</w:t>
      </w:r>
    </w:p>
    <w:p w14:paraId="7DCF0F6C" w14:textId="77777777" w:rsidR="003429E9" w:rsidRPr="003429E9" w:rsidRDefault="003429E9" w:rsidP="003429E9">
      <w:pPr>
        <w:spacing w:after="0" w:line="240" w:lineRule="auto"/>
        <w:rPr>
          <w:sz w:val="18"/>
          <w:szCs w:val="18"/>
        </w:rPr>
      </w:pPr>
      <w:r w:rsidRPr="003429E9">
        <w:rPr>
          <w:sz w:val="18"/>
          <w:szCs w:val="18"/>
        </w:rPr>
        <w:t>void TaskManager::editAufgabe(int index, const std::string&amp; neuerTitel, const std::string&amp; neueBeschreibung, const std::string&amp; neuesFaelligkeitsdatum)</w:t>
      </w:r>
    </w:p>
    <w:p w14:paraId="0B8F8F09" w14:textId="77777777" w:rsidR="003429E9" w:rsidRPr="003429E9" w:rsidRDefault="003429E9" w:rsidP="003429E9">
      <w:pPr>
        <w:spacing w:after="0" w:line="240" w:lineRule="auto"/>
        <w:rPr>
          <w:sz w:val="18"/>
          <w:szCs w:val="18"/>
          <w:lang w:val="en-GB"/>
        </w:rPr>
      </w:pPr>
      <w:r w:rsidRPr="003429E9">
        <w:rPr>
          <w:sz w:val="18"/>
          <w:szCs w:val="18"/>
          <w:lang w:val="en-GB"/>
        </w:rPr>
        <w:t>{</w:t>
      </w:r>
    </w:p>
    <w:p w14:paraId="1D6EF5DB" w14:textId="77777777" w:rsidR="003429E9" w:rsidRPr="003429E9" w:rsidRDefault="003429E9" w:rsidP="003429E9">
      <w:pPr>
        <w:spacing w:after="0" w:line="240" w:lineRule="auto"/>
        <w:rPr>
          <w:sz w:val="18"/>
          <w:szCs w:val="18"/>
          <w:lang w:val="en-GB"/>
        </w:rPr>
      </w:pPr>
      <w:r w:rsidRPr="003429E9">
        <w:rPr>
          <w:sz w:val="18"/>
          <w:szCs w:val="18"/>
          <w:lang w:val="en-GB"/>
        </w:rPr>
        <w:t>    if (index &gt;= 0 &amp;&amp; index &lt; v_tasks.size())</w:t>
      </w:r>
    </w:p>
    <w:p w14:paraId="44DAA521"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w:t>
      </w:r>
    </w:p>
    <w:p w14:paraId="12FDC346" w14:textId="77777777" w:rsidR="003429E9" w:rsidRPr="003429E9" w:rsidRDefault="003429E9" w:rsidP="003429E9">
      <w:pPr>
        <w:spacing w:after="0" w:line="240" w:lineRule="auto"/>
        <w:rPr>
          <w:sz w:val="18"/>
          <w:szCs w:val="18"/>
        </w:rPr>
      </w:pPr>
      <w:r w:rsidRPr="003429E9">
        <w:rPr>
          <w:sz w:val="18"/>
          <w:szCs w:val="18"/>
        </w:rPr>
        <w:t>        v_tasks[index].setTitel(neuerTitel);</w:t>
      </w:r>
    </w:p>
    <w:p w14:paraId="2C391791" w14:textId="77777777" w:rsidR="003429E9" w:rsidRPr="003429E9" w:rsidRDefault="003429E9" w:rsidP="003429E9">
      <w:pPr>
        <w:spacing w:after="0" w:line="240" w:lineRule="auto"/>
        <w:rPr>
          <w:sz w:val="18"/>
          <w:szCs w:val="18"/>
        </w:rPr>
      </w:pPr>
      <w:r w:rsidRPr="003429E9">
        <w:rPr>
          <w:sz w:val="18"/>
          <w:szCs w:val="18"/>
        </w:rPr>
        <w:t>        v_tasks[index].setBeschreibung(neueBeschreibung);</w:t>
      </w:r>
    </w:p>
    <w:p w14:paraId="2549E5ED" w14:textId="77777777" w:rsidR="003429E9" w:rsidRPr="003429E9" w:rsidRDefault="003429E9" w:rsidP="003429E9">
      <w:pPr>
        <w:spacing w:after="0" w:line="240" w:lineRule="auto"/>
        <w:rPr>
          <w:sz w:val="18"/>
          <w:szCs w:val="18"/>
        </w:rPr>
      </w:pPr>
      <w:r w:rsidRPr="003429E9">
        <w:rPr>
          <w:sz w:val="18"/>
          <w:szCs w:val="18"/>
        </w:rPr>
        <w:t>        v_tasks[index].setFaelligkeitsdatum(neuesFaelligkeitsdatum);</w:t>
      </w:r>
    </w:p>
    <w:p w14:paraId="1F067D2E" w14:textId="77777777" w:rsidR="003429E9" w:rsidRPr="00CC7176" w:rsidRDefault="003429E9" w:rsidP="003429E9">
      <w:pPr>
        <w:spacing w:after="0" w:line="240" w:lineRule="auto"/>
        <w:rPr>
          <w:sz w:val="18"/>
          <w:szCs w:val="18"/>
          <w:lang w:val="en-GB"/>
        </w:rPr>
      </w:pPr>
      <w:r w:rsidRPr="003429E9">
        <w:rPr>
          <w:sz w:val="18"/>
          <w:szCs w:val="18"/>
        </w:rPr>
        <w:t xml:space="preserve">    </w:t>
      </w:r>
      <w:r w:rsidRPr="00CC7176">
        <w:rPr>
          <w:sz w:val="18"/>
          <w:szCs w:val="18"/>
          <w:lang w:val="en-GB"/>
        </w:rPr>
        <w:t>}</w:t>
      </w:r>
    </w:p>
    <w:p w14:paraId="56FD1D82" w14:textId="77777777" w:rsidR="003429E9" w:rsidRPr="00CC7176" w:rsidRDefault="003429E9" w:rsidP="003429E9">
      <w:pPr>
        <w:spacing w:after="0" w:line="240" w:lineRule="auto"/>
        <w:rPr>
          <w:sz w:val="18"/>
          <w:szCs w:val="18"/>
          <w:lang w:val="en-GB"/>
        </w:rPr>
      </w:pPr>
      <w:r w:rsidRPr="00CC7176">
        <w:rPr>
          <w:sz w:val="18"/>
          <w:szCs w:val="18"/>
          <w:lang w:val="en-GB"/>
        </w:rPr>
        <w:t>}</w:t>
      </w:r>
    </w:p>
    <w:p w14:paraId="2EA81ED1" w14:textId="2E4857A7" w:rsidR="003429E9" w:rsidRPr="00CC7176" w:rsidRDefault="003429E9">
      <w:pPr>
        <w:rPr>
          <w:sz w:val="18"/>
          <w:szCs w:val="18"/>
          <w:lang w:val="en-GB"/>
        </w:rPr>
      </w:pPr>
      <w:r w:rsidRPr="00CC7176">
        <w:rPr>
          <w:sz w:val="18"/>
          <w:szCs w:val="18"/>
          <w:lang w:val="en-GB"/>
        </w:rPr>
        <w:br w:type="page"/>
      </w:r>
    </w:p>
    <w:p w14:paraId="28576987" w14:textId="7AE0674D" w:rsidR="003429E9" w:rsidRPr="003429E9" w:rsidRDefault="003429E9" w:rsidP="003429E9">
      <w:pPr>
        <w:rPr>
          <w:lang w:val="en-GB"/>
        </w:rPr>
      </w:pPr>
      <w:r w:rsidRPr="003429E9">
        <w:rPr>
          <w:lang w:val="en-GB"/>
        </w:rPr>
        <w:lastRenderedPageBreak/>
        <w:t>Datei „ViewInterface.h“</w:t>
      </w:r>
    </w:p>
    <w:p w14:paraId="5C87C1E8" w14:textId="77777777" w:rsidR="003429E9" w:rsidRPr="003429E9" w:rsidRDefault="003429E9" w:rsidP="003429E9">
      <w:pPr>
        <w:spacing w:after="0" w:line="240" w:lineRule="auto"/>
        <w:rPr>
          <w:sz w:val="18"/>
          <w:szCs w:val="18"/>
          <w:lang w:val="en-GB"/>
        </w:rPr>
      </w:pPr>
      <w:r w:rsidRPr="003429E9">
        <w:rPr>
          <w:sz w:val="18"/>
          <w:szCs w:val="18"/>
          <w:lang w:val="en-GB"/>
        </w:rPr>
        <w:t>#pragma once</w:t>
      </w:r>
    </w:p>
    <w:p w14:paraId="5F26CDDA" w14:textId="77777777" w:rsidR="003429E9" w:rsidRPr="003429E9" w:rsidRDefault="003429E9" w:rsidP="003429E9">
      <w:pPr>
        <w:spacing w:after="0" w:line="240" w:lineRule="auto"/>
        <w:rPr>
          <w:sz w:val="18"/>
          <w:szCs w:val="18"/>
          <w:lang w:val="en-GB"/>
        </w:rPr>
      </w:pPr>
      <w:r w:rsidRPr="003429E9">
        <w:rPr>
          <w:sz w:val="18"/>
          <w:szCs w:val="18"/>
          <w:lang w:val="en-GB"/>
        </w:rPr>
        <w:t>#include &lt;vector&gt;</w:t>
      </w:r>
    </w:p>
    <w:p w14:paraId="6EB40599" w14:textId="77777777" w:rsidR="003429E9" w:rsidRPr="003429E9" w:rsidRDefault="003429E9" w:rsidP="003429E9">
      <w:pPr>
        <w:spacing w:after="0" w:line="240" w:lineRule="auto"/>
        <w:rPr>
          <w:sz w:val="18"/>
          <w:szCs w:val="18"/>
          <w:lang w:val="en-GB"/>
        </w:rPr>
      </w:pPr>
      <w:r w:rsidRPr="003429E9">
        <w:rPr>
          <w:sz w:val="18"/>
          <w:szCs w:val="18"/>
          <w:lang w:val="en-GB"/>
        </w:rPr>
        <w:t>#include &lt;string&gt;</w:t>
      </w:r>
    </w:p>
    <w:p w14:paraId="0B47C3E2" w14:textId="77777777" w:rsidR="003429E9" w:rsidRPr="003429E9" w:rsidRDefault="003429E9" w:rsidP="003429E9">
      <w:pPr>
        <w:spacing w:after="0" w:line="240" w:lineRule="auto"/>
        <w:rPr>
          <w:sz w:val="18"/>
          <w:szCs w:val="18"/>
          <w:lang w:val="en-GB"/>
        </w:rPr>
      </w:pPr>
      <w:r w:rsidRPr="003429E9">
        <w:rPr>
          <w:sz w:val="18"/>
          <w:szCs w:val="18"/>
          <w:lang w:val="en-GB"/>
        </w:rPr>
        <w:t>#include "Task.h"</w:t>
      </w:r>
    </w:p>
    <w:p w14:paraId="5B326DF9" w14:textId="77777777" w:rsidR="003429E9" w:rsidRPr="003429E9" w:rsidRDefault="003429E9" w:rsidP="003429E9">
      <w:pPr>
        <w:spacing w:after="0" w:line="240" w:lineRule="auto"/>
        <w:rPr>
          <w:sz w:val="18"/>
          <w:szCs w:val="18"/>
          <w:lang w:val="en-GB"/>
        </w:rPr>
      </w:pPr>
    </w:p>
    <w:p w14:paraId="38B1BE20" w14:textId="77777777" w:rsidR="003429E9" w:rsidRPr="003429E9" w:rsidRDefault="003429E9" w:rsidP="003429E9">
      <w:pPr>
        <w:spacing w:after="0" w:line="240" w:lineRule="auto"/>
        <w:rPr>
          <w:sz w:val="18"/>
          <w:szCs w:val="18"/>
        </w:rPr>
      </w:pPr>
      <w:r w:rsidRPr="003429E9">
        <w:rPr>
          <w:sz w:val="18"/>
          <w:szCs w:val="18"/>
        </w:rPr>
        <w:t>class ViewInterface {</w:t>
      </w:r>
    </w:p>
    <w:p w14:paraId="15D7B535" w14:textId="77777777" w:rsidR="003429E9" w:rsidRPr="003429E9" w:rsidRDefault="003429E9" w:rsidP="003429E9">
      <w:pPr>
        <w:spacing w:after="0" w:line="240" w:lineRule="auto"/>
        <w:rPr>
          <w:sz w:val="18"/>
          <w:szCs w:val="18"/>
        </w:rPr>
      </w:pPr>
      <w:r w:rsidRPr="003429E9">
        <w:rPr>
          <w:sz w:val="18"/>
          <w:szCs w:val="18"/>
        </w:rPr>
        <w:t>public:</w:t>
      </w:r>
    </w:p>
    <w:p w14:paraId="0F4F7518" w14:textId="77777777" w:rsidR="003429E9" w:rsidRPr="003429E9" w:rsidRDefault="003429E9" w:rsidP="003429E9">
      <w:pPr>
        <w:spacing w:after="0" w:line="240" w:lineRule="auto"/>
        <w:rPr>
          <w:sz w:val="18"/>
          <w:szCs w:val="18"/>
        </w:rPr>
      </w:pPr>
      <w:r w:rsidRPr="003429E9">
        <w:rPr>
          <w:sz w:val="18"/>
          <w:szCs w:val="18"/>
        </w:rPr>
        <w:t>    virtual void zeigeAufgaben(const std::vector&lt;Task&gt;&amp; aufgaben) = 0;  //Methode zum Anzeigen aller Aufgaben</w:t>
      </w:r>
    </w:p>
    <w:p w14:paraId="764BCE17" w14:textId="77777777" w:rsidR="003429E9" w:rsidRPr="003429E9" w:rsidRDefault="003429E9" w:rsidP="003429E9">
      <w:pPr>
        <w:spacing w:after="0" w:line="240" w:lineRule="auto"/>
        <w:rPr>
          <w:sz w:val="18"/>
          <w:szCs w:val="18"/>
        </w:rPr>
      </w:pPr>
      <w:r w:rsidRPr="003429E9">
        <w:rPr>
          <w:sz w:val="18"/>
          <w:szCs w:val="18"/>
        </w:rPr>
        <w:t>    virtual void zeigeFehlermeldung(const std::string&amp; meldung) = 0;    //Methode zum Anzeigen einer Fehlermeldung</w:t>
      </w:r>
    </w:p>
    <w:p w14:paraId="552E4748" w14:textId="77777777" w:rsidR="003429E9" w:rsidRPr="003429E9" w:rsidRDefault="003429E9" w:rsidP="003429E9">
      <w:pPr>
        <w:spacing w:after="0" w:line="240" w:lineRule="auto"/>
        <w:rPr>
          <w:sz w:val="18"/>
          <w:szCs w:val="18"/>
        </w:rPr>
      </w:pPr>
    </w:p>
    <w:p w14:paraId="6B7189F8" w14:textId="77777777" w:rsidR="003429E9" w:rsidRPr="00CC7176" w:rsidRDefault="003429E9" w:rsidP="003429E9">
      <w:pPr>
        <w:spacing w:after="0" w:line="240" w:lineRule="auto"/>
        <w:rPr>
          <w:sz w:val="18"/>
          <w:szCs w:val="18"/>
          <w:lang w:val="en-GB"/>
        </w:rPr>
      </w:pPr>
      <w:r w:rsidRPr="003429E9">
        <w:rPr>
          <w:sz w:val="18"/>
          <w:szCs w:val="18"/>
        </w:rPr>
        <w:t xml:space="preserve">    </w:t>
      </w:r>
      <w:r w:rsidRPr="00CC7176">
        <w:rPr>
          <w:sz w:val="18"/>
          <w:szCs w:val="18"/>
          <w:lang w:val="en-GB"/>
        </w:rPr>
        <w:t>virtual ~ViewInterface() = default;</w:t>
      </w:r>
    </w:p>
    <w:p w14:paraId="7DC6CFBF" w14:textId="77777777" w:rsidR="003429E9" w:rsidRPr="00CC7176" w:rsidRDefault="003429E9" w:rsidP="003429E9">
      <w:pPr>
        <w:spacing w:after="0" w:line="240" w:lineRule="auto"/>
        <w:rPr>
          <w:sz w:val="18"/>
          <w:szCs w:val="18"/>
          <w:lang w:val="en-GB"/>
        </w:rPr>
      </w:pPr>
      <w:r w:rsidRPr="00CC7176">
        <w:rPr>
          <w:sz w:val="18"/>
          <w:szCs w:val="18"/>
          <w:lang w:val="en-GB"/>
        </w:rPr>
        <w:t>};</w:t>
      </w:r>
    </w:p>
    <w:p w14:paraId="4F1CDEE0" w14:textId="77777777" w:rsidR="003429E9" w:rsidRPr="00CC7176" w:rsidRDefault="003429E9" w:rsidP="003429E9">
      <w:pPr>
        <w:spacing w:after="0" w:line="240" w:lineRule="auto"/>
        <w:rPr>
          <w:sz w:val="18"/>
          <w:szCs w:val="18"/>
          <w:lang w:val="en-GB"/>
        </w:rPr>
      </w:pPr>
    </w:p>
    <w:p w14:paraId="1570BFC9" w14:textId="737D1F14" w:rsidR="003429E9" w:rsidRPr="00CC7176" w:rsidRDefault="003429E9">
      <w:pPr>
        <w:rPr>
          <w:sz w:val="18"/>
          <w:szCs w:val="18"/>
          <w:lang w:val="en-GB"/>
        </w:rPr>
      </w:pPr>
      <w:r w:rsidRPr="00CC7176">
        <w:rPr>
          <w:sz w:val="18"/>
          <w:szCs w:val="18"/>
          <w:lang w:val="en-GB"/>
        </w:rPr>
        <w:br w:type="page"/>
      </w:r>
    </w:p>
    <w:p w14:paraId="221E489D" w14:textId="399E6D8A" w:rsidR="003429E9" w:rsidRPr="003429E9" w:rsidRDefault="003429E9" w:rsidP="003429E9">
      <w:pPr>
        <w:rPr>
          <w:lang w:val="en-GB"/>
        </w:rPr>
      </w:pPr>
      <w:r w:rsidRPr="003429E9">
        <w:rPr>
          <w:lang w:val="en-GB"/>
        </w:rPr>
        <w:lastRenderedPageBreak/>
        <w:t>Datei „test_simple.cpp“</w:t>
      </w:r>
    </w:p>
    <w:p w14:paraId="627308A4" w14:textId="77777777" w:rsidR="003429E9" w:rsidRPr="003429E9" w:rsidRDefault="003429E9" w:rsidP="003429E9">
      <w:pPr>
        <w:spacing w:after="0" w:line="240" w:lineRule="auto"/>
        <w:rPr>
          <w:sz w:val="18"/>
          <w:szCs w:val="18"/>
          <w:lang w:val="en-GB"/>
        </w:rPr>
      </w:pPr>
      <w:r w:rsidRPr="003429E9">
        <w:rPr>
          <w:sz w:val="18"/>
          <w:szCs w:val="18"/>
          <w:lang w:val="en-GB"/>
        </w:rPr>
        <w:t>#include &lt;gtest/gtest.h&gt;</w:t>
      </w:r>
    </w:p>
    <w:p w14:paraId="721F5437" w14:textId="77777777" w:rsidR="003429E9" w:rsidRPr="003429E9" w:rsidRDefault="003429E9" w:rsidP="003429E9">
      <w:pPr>
        <w:spacing w:after="0" w:line="240" w:lineRule="auto"/>
        <w:rPr>
          <w:sz w:val="18"/>
          <w:szCs w:val="18"/>
          <w:lang w:val="en-GB"/>
        </w:rPr>
      </w:pPr>
      <w:r w:rsidRPr="003429E9">
        <w:rPr>
          <w:sz w:val="18"/>
          <w:szCs w:val="18"/>
          <w:lang w:val="en-GB"/>
        </w:rPr>
        <w:t>#include "TaskManager.h"</w:t>
      </w:r>
    </w:p>
    <w:p w14:paraId="36EEBD9D" w14:textId="77777777" w:rsidR="003429E9" w:rsidRPr="003429E9" w:rsidRDefault="003429E9" w:rsidP="003429E9">
      <w:pPr>
        <w:spacing w:after="0" w:line="240" w:lineRule="auto"/>
        <w:rPr>
          <w:sz w:val="18"/>
          <w:szCs w:val="18"/>
          <w:lang w:val="en-GB"/>
        </w:rPr>
      </w:pPr>
      <w:r w:rsidRPr="003429E9">
        <w:rPr>
          <w:sz w:val="18"/>
          <w:szCs w:val="18"/>
          <w:lang w:val="en-GB"/>
        </w:rPr>
        <w:t>#include "Task.h"</w:t>
      </w:r>
    </w:p>
    <w:p w14:paraId="7FECFEC8" w14:textId="77777777" w:rsidR="003429E9" w:rsidRPr="003429E9" w:rsidRDefault="003429E9" w:rsidP="003429E9">
      <w:pPr>
        <w:spacing w:after="0" w:line="240" w:lineRule="auto"/>
        <w:rPr>
          <w:sz w:val="18"/>
          <w:szCs w:val="18"/>
          <w:lang w:val="en-GB"/>
        </w:rPr>
      </w:pPr>
      <w:r w:rsidRPr="003429E9">
        <w:rPr>
          <w:sz w:val="18"/>
          <w:szCs w:val="18"/>
          <w:lang w:val="en-GB"/>
        </w:rPr>
        <w:t>#include "TaskFactory.h"</w:t>
      </w:r>
    </w:p>
    <w:p w14:paraId="41F73B30" w14:textId="77777777" w:rsidR="003429E9" w:rsidRPr="003429E9" w:rsidRDefault="003429E9" w:rsidP="003429E9">
      <w:pPr>
        <w:spacing w:after="0" w:line="240" w:lineRule="auto"/>
        <w:rPr>
          <w:sz w:val="18"/>
          <w:szCs w:val="18"/>
          <w:lang w:val="en-GB"/>
        </w:rPr>
      </w:pPr>
    </w:p>
    <w:p w14:paraId="44A67615" w14:textId="77777777" w:rsidR="003429E9" w:rsidRPr="003429E9" w:rsidRDefault="003429E9" w:rsidP="003429E9">
      <w:pPr>
        <w:spacing w:after="0" w:line="240" w:lineRule="auto"/>
        <w:rPr>
          <w:sz w:val="18"/>
          <w:szCs w:val="18"/>
        </w:rPr>
      </w:pPr>
      <w:r w:rsidRPr="003429E9">
        <w:rPr>
          <w:sz w:val="18"/>
          <w:szCs w:val="18"/>
        </w:rPr>
        <w:t>//T01 – TaskFactory erstellt korrekt initialisiertes Task-Objekt</w:t>
      </w:r>
    </w:p>
    <w:p w14:paraId="410CCEB5" w14:textId="77777777" w:rsidR="003429E9" w:rsidRPr="003429E9" w:rsidRDefault="003429E9" w:rsidP="003429E9">
      <w:pPr>
        <w:spacing w:after="0" w:line="240" w:lineRule="auto"/>
        <w:rPr>
          <w:sz w:val="18"/>
          <w:szCs w:val="18"/>
          <w:lang w:val="en-GB"/>
        </w:rPr>
      </w:pPr>
      <w:r w:rsidRPr="003429E9">
        <w:rPr>
          <w:sz w:val="18"/>
          <w:szCs w:val="18"/>
          <w:lang w:val="en-GB"/>
        </w:rPr>
        <w:t>TEST(UnitTest_TaskFactory, T01_CreateTaskReturnsCorrectAttributes) {</w:t>
      </w:r>
    </w:p>
    <w:p w14:paraId="2362CFBF"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Testdaten definieren</w:t>
      </w:r>
    </w:p>
    <w:p w14:paraId="20C88BA2" w14:textId="77777777" w:rsidR="003429E9" w:rsidRPr="003429E9" w:rsidRDefault="003429E9" w:rsidP="003429E9">
      <w:pPr>
        <w:spacing w:after="0" w:line="240" w:lineRule="auto"/>
        <w:rPr>
          <w:sz w:val="18"/>
          <w:szCs w:val="18"/>
        </w:rPr>
      </w:pPr>
      <w:r w:rsidRPr="003429E9">
        <w:rPr>
          <w:sz w:val="18"/>
          <w:szCs w:val="18"/>
        </w:rPr>
        <w:t>    int index = 1;</w:t>
      </w:r>
    </w:p>
    <w:p w14:paraId="48A19700" w14:textId="77777777" w:rsidR="003429E9" w:rsidRPr="003429E9" w:rsidRDefault="003429E9" w:rsidP="003429E9">
      <w:pPr>
        <w:spacing w:after="0" w:line="240" w:lineRule="auto"/>
        <w:rPr>
          <w:sz w:val="18"/>
          <w:szCs w:val="18"/>
        </w:rPr>
      </w:pPr>
      <w:r w:rsidRPr="003429E9">
        <w:rPr>
          <w:sz w:val="18"/>
          <w:szCs w:val="18"/>
        </w:rPr>
        <w:t>    std::string titel = "Testtitel";</w:t>
      </w:r>
    </w:p>
    <w:p w14:paraId="7A2AA9F9" w14:textId="77777777" w:rsidR="003429E9" w:rsidRPr="003429E9" w:rsidRDefault="003429E9" w:rsidP="003429E9">
      <w:pPr>
        <w:spacing w:after="0" w:line="240" w:lineRule="auto"/>
        <w:rPr>
          <w:sz w:val="18"/>
          <w:szCs w:val="18"/>
        </w:rPr>
      </w:pPr>
      <w:r w:rsidRPr="003429E9">
        <w:rPr>
          <w:sz w:val="18"/>
          <w:szCs w:val="18"/>
        </w:rPr>
        <w:t>    std::string beschreibung = "Testbeschreibung";</w:t>
      </w:r>
    </w:p>
    <w:p w14:paraId="51C7A087" w14:textId="77777777" w:rsidR="003429E9" w:rsidRPr="003429E9" w:rsidRDefault="003429E9" w:rsidP="003429E9">
      <w:pPr>
        <w:spacing w:after="0" w:line="240" w:lineRule="auto"/>
        <w:rPr>
          <w:sz w:val="18"/>
          <w:szCs w:val="18"/>
        </w:rPr>
      </w:pPr>
      <w:r w:rsidRPr="003429E9">
        <w:rPr>
          <w:sz w:val="18"/>
          <w:szCs w:val="18"/>
        </w:rPr>
        <w:t>    std::string faelligkeitsdatum = "2025-12-31";</w:t>
      </w:r>
    </w:p>
    <w:p w14:paraId="72664A9C" w14:textId="77777777" w:rsidR="003429E9" w:rsidRPr="003429E9" w:rsidRDefault="003429E9" w:rsidP="003429E9">
      <w:pPr>
        <w:spacing w:after="0" w:line="240" w:lineRule="auto"/>
        <w:rPr>
          <w:sz w:val="18"/>
          <w:szCs w:val="18"/>
        </w:rPr>
      </w:pPr>
      <w:r w:rsidRPr="003429E9">
        <w:rPr>
          <w:sz w:val="18"/>
          <w:szCs w:val="18"/>
        </w:rPr>
        <w:t>    bool istErledigt = false;</w:t>
      </w:r>
    </w:p>
    <w:p w14:paraId="59492E45" w14:textId="77777777" w:rsidR="003429E9" w:rsidRPr="003429E9" w:rsidRDefault="003429E9" w:rsidP="003429E9">
      <w:pPr>
        <w:spacing w:after="0" w:line="240" w:lineRule="auto"/>
        <w:rPr>
          <w:sz w:val="18"/>
          <w:szCs w:val="18"/>
        </w:rPr>
      </w:pPr>
    </w:p>
    <w:p w14:paraId="6780E09C" w14:textId="77777777" w:rsidR="003429E9" w:rsidRPr="003429E9" w:rsidRDefault="003429E9" w:rsidP="003429E9">
      <w:pPr>
        <w:spacing w:after="0" w:line="240" w:lineRule="auto"/>
        <w:rPr>
          <w:sz w:val="18"/>
          <w:szCs w:val="18"/>
        </w:rPr>
      </w:pPr>
      <w:r w:rsidRPr="003429E9">
        <w:rPr>
          <w:sz w:val="18"/>
          <w:szCs w:val="18"/>
        </w:rPr>
        <w:t>    //Task über die Factory erzeugen</w:t>
      </w:r>
    </w:p>
    <w:p w14:paraId="5635AED1" w14:textId="77777777" w:rsidR="003429E9" w:rsidRPr="003429E9" w:rsidRDefault="003429E9" w:rsidP="003429E9">
      <w:pPr>
        <w:spacing w:after="0" w:line="240" w:lineRule="auto"/>
        <w:rPr>
          <w:sz w:val="18"/>
          <w:szCs w:val="18"/>
        </w:rPr>
      </w:pPr>
      <w:r w:rsidRPr="003429E9">
        <w:rPr>
          <w:sz w:val="18"/>
          <w:szCs w:val="18"/>
        </w:rPr>
        <w:t>    Task task = TaskFactory::createTask(index, titel, beschreibung, faelligkeitsdatum, istErledigt);</w:t>
      </w:r>
    </w:p>
    <w:p w14:paraId="64806236" w14:textId="77777777" w:rsidR="003429E9" w:rsidRPr="003429E9" w:rsidRDefault="003429E9" w:rsidP="003429E9">
      <w:pPr>
        <w:spacing w:after="0" w:line="240" w:lineRule="auto"/>
        <w:rPr>
          <w:sz w:val="18"/>
          <w:szCs w:val="18"/>
        </w:rPr>
      </w:pPr>
    </w:p>
    <w:p w14:paraId="2C44AD1A" w14:textId="77777777" w:rsidR="003429E9" w:rsidRPr="003429E9" w:rsidRDefault="003429E9" w:rsidP="003429E9">
      <w:pPr>
        <w:spacing w:after="0" w:line="240" w:lineRule="auto"/>
        <w:rPr>
          <w:sz w:val="18"/>
          <w:szCs w:val="18"/>
        </w:rPr>
      </w:pPr>
      <w:r w:rsidRPr="003429E9">
        <w:rPr>
          <w:sz w:val="18"/>
          <w:szCs w:val="18"/>
        </w:rPr>
        <w:t>    //Alle Attribute müssen den eingegebenen Werten entsprechen</w:t>
      </w:r>
    </w:p>
    <w:p w14:paraId="61B17F1B"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EXPECT_EQ(task.getIndex(), index);</w:t>
      </w:r>
    </w:p>
    <w:p w14:paraId="716625A4" w14:textId="77777777" w:rsidR="003429E9" w:rsidRPr="003429E9" w:rsidRDefault="003429E9" w:rsidP="003429E9">
      <w:pPr>
        <w:spacing w:after="0" w:line="240" w:lineRule="auto"/>
        <w:rPr>
          <w:sz w:val="18"/>
          <w:szCs w:val="18"/>
          <w:lang w:val="en-GB"/>
        </w:rPr>
      </w:pPr>
      <w:r w:rsidRPr="003429E9">
        <w:rPr>
          <w:sz w:val="18"/>
          <w:szCs w:val="18"/>
          <w:lang w:val="en-GB"/>
        </w:rPr>
        <w:t>    EXPECT_EQ(task.getTitel(), titel);</w:t>
      </w:r>
    </w:p>
    <w:p w14:paraId="76BF07ED"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XPECT_EQ(task.getBeschreibung(), beschreibung);</w:t>
      </w:r>
    </w:p>
    <w:p w14:paraId="199FF8F9" w14:textId="77777777" w:rsidR="003429E9" w:rsidRPr="003429E9" w:rsidRDefault="003429E9" w:rsidP="003429E9">
      <w:pPr>
        <w:spacing w:after="0" w:line="240" w:lineRule="auto"/>
        <w:rPr>
          <w:sz w:val="18"/>
          <w:szCs w:val="18"/>
        </w:rPr>
      </w:pPr>
      <w:r w:rsidRPr="003429E9">
        <w:rPr>
          <w:sz w:val="18"/>
          <w:szCs w:val="18"/>
        </w:rPr>
        <w:t>    EXPECT_EQ(task.getFaelligkeitsdatum(), faelligkeitsdatum);</w:t>
      </w:r>
    </w:p>
    <w:p w14:paraId="291F3543" w14:textId="77777777" w:rsidR="003429E9" w:rsidRPr="003429E9" w:rsidRDefault="003429E9" w:rsidP="003429E9">
      <w:pPr>
        <w:spacing w:after="0" w:line="240" w:lineRule="auto"/>
        <w:rPr>
          <w:sz w:val="18"/>
          <w:szCs w:val="18"/>
        </w:rPr>
      </w:pPr>
      <w:r w:rsidRPr="003429E9">
        <w:rPr>
          <w:sz w:val="18"/>
          <w:szCs w:val="18"/>
        </w:rPr>
        <w:t>    EXPECT_EQ(task.getIstErledigt(), istErledigt);</w:t>
      </w:r>
    </w:p>
    <w:p w14:paraId="2D4B05C9" w14:textId="77777777" w:rsidR="003429E9" w:rsidRPr="003429E9" w:rsidRDefault="003429E9" w:rsidP="003429E9">
      <w:pPr>
        <w:spacing w:after="0" w:line="240" w:lineRule="auto"/>
        <w:rPr>
          <w:sz w:val="18"/>
          <w:szCs w:val="18"/>
        </w:rPr>
      </w:pPr>
      <w:r w:rsidRPr="003429E9">
        <w:rPr>
          <w:sz w:val="18"/>
          <w:szCs w:val="18"/>
        </w:rPr>
        <w:t>}</w:t>
      </w:r>
    </w:p>
    <w:p w14:paraId="3229BD92" w14:textId="77777777" w:rsidR="003429E9" w:rsidRPr="003429E9" w:rsidRDefault="003429E9" w:rsidP="003429E9">
      <w:pPr>
        <w:spacing w:after="0" w:line="240" w:lineRule="auto"/>
        <w:rPr>
          <w:sz w:val="18"/>
          <w:szCs w:val="18"/>
        </w:rPr>
      </w:pPr>
    </w:p>
    <w:p w14:paraId="065A63CF" w14:textId="77777777" w:rsidR="003429E9" w:rsidRPr="003429E9" w:rsidRDefault="003429E9" w:rsidP="003429E9">
      <w:pPr>
        <w:spacing w:after="0" w:line="240" w:lineRule="auto"/>
        <w:rPr>
          <w:sz w:val="18"/>
          <w:szCs w:val="18"/>
        </w:rPr>
      </w:pPr>
      <w:r w:rsidRPr="003429E9">
        <w:rPr>
          <w:sz w:val="18"/>
          <w:szCs w:val="18"/>
        </w:rPr>
        <w:t>//T02 – Hinzufügen vergrößert die Aufgabenliste um eins</w:t>
      </w:r>
    </w:p>
    <w:p w14:paraId="54B3A08A" w14:textId="77777777" w:rsidR="003429E9" w:rsidRPr="003429E9" w:rsidRDefault="003429E9" w:rsidP="003429E9">
      <w:pPr>
        <w:spacing w:after="0" w:line="240" w:lineRule="auto"/>
        <w:rPr>
          <w:sz w:val="18"/>
          <w:szCs w:val="18"/>
          <w:lang w:val="en-GB"/>
        </w:rPr>
      </w:pPr>
      <w:r w:rsidRPr="003429E9">
        <w:rPr>
          <w:sz w:val="18"/>
          <w:szCs w:val="18"/>
          <w:lang w:val="en-GB"/>
        </w:rPr>
        <w:t>TEST(UnitTest_TaskManagerFunktionen, T02_AddTaskIncreasesCount) {</w:t>
      </w:r>
    </w:p>
    <w:p w14:paraId="0A22ABA6" w14:textId="77777777" w:rsidR="003429E9" w:rsidRPr="003429E9" w:rsidRDefault="003429E9" w:rsidP="003429E9">
      <w:pPr>
        <w:spacing w:after="0" w:line="240" w:lineRule="auto"/>
        <w:rPr>
          <w:sz w:val="18"/>
          <w:szCs w:val="18"/>
          <w:lang w:val="en-GB"/>
        </w:rPr>
      </w:pPr>
      <w:r w:rsidRPr="003429E9">
        <w:rPr>
          <w:sz w:val="18"/>
          <w:szCs w:val="18"/>
          <w:lang w:val="en-GB"/>
        </w:rPr>
        <w:t>    TaskManager manager;</w:t>
      </w:r>
    </w:p>
    <w:p w14:paraId="6F1FA6CA" w14:textId="77777777" w:rsidR="003429E9" w:rsidRPr="003429E9" w:rsidRDefault="003429E9" w:rsidP="003429E9">
      <w:pPr>
        <w:spacing w:after="0" w:line="240" w:lineRule="auto"/>
        <w:rPr>
          <w:sz w:val="18"/>
          <w:szCs w:val="18"/>
          <w:lang w:val="en-GB"/>
        </w:rPr>
      </w:pPr>
      <w:r w:rsidRPr="003429E9">
        <w:rPr>
          <w:sz w:val="18"/>
          <w:szCs w:val="18"/>
          <w:lang w:val="en-GB"/>
        </w:rPr>
        <w:t>    std::size_t size_before = manager.getTasks().size();</w:t>
      </w:r>
    </w:p>
    <w:p w14:paraId="2C4E8906" w14:textId="77777777" w:rsidR="003429E9" w:rsidRPr="003429E9" w:rsidRDefault="003429E9" w:rsidP="003429E9">
      <w:pPr>
        <w:spacing w:after="0" w:line="240" w:lineRule="auto"/>
        <w:rPr>
          <w:sz w:val="18"/>
          <w:szCs w:val="18"/>
          <w:lang w:val="en-GB"/>
        </w:rPr>
      </w:pPr>
    </w:p>
    <w:p w14:paraId="5BEB658C"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ine neue Aufgabe erzeugen (Index entspricht size_before)</w:t>
      </w:r>
    </w:p>
    <w:p w14:paraId="70A398CD"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Task neueAufgabe = TaskFactory::createTask(</w:t>
      </w:r>
    </w:p>
    <w:p w14:paraId="4F29F4B8" w14:textId="77777777" w:rsidR="003429E9" w:rsidRPr="003429E9" w:rsidRDefault="003429E9" w:rsidP="003429E9">
      <w:pPr>
        <w:spacing w:after="0" w:line="240" w:lineRule="auto"/>
        <w:rPr>
          <w:sz w:val="18"/>
          <w:szCs w:val="18"/>
          <w:lang w:val="en-GB"/>
        </w:rPr>
      </w:pPr>
      <w:r w:rsidRPr="003429E9">
        <w:rPr>
          <w:sz w:val="18"/>
          <w:szCs w:val="18"/>
          <w:lang w:val="en-GB"/>
        </w:rPr>
        <w:t>        static_cast&lt;int&gt;(size_before), //static cast, da size_before ein size_t ist</w:t>
      </w:r>
    </w:p>
    <w:p w14:paraId="179E279D"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Testaufgabe",</w:t>
      </w:r>
    </w:p>
    <w:p w14:paraId="296273AD" w14:textId="77777777" w:rsidR="003429E9" w:rsidRPr="003429E9" w:rsidRDefault="003429E9" w:rsidP="003429E9">
      <w:pPr>
        <w:spacing w:after="0" w:line="240" w:lineRule="auto"/>
        <w:rPr>
          <w:sz w:val="18"/>
          <w:szCs w:val="18"/>
        </w:rPr>
      </w:pPr>
      <w:r w:rsidRPr="003429E9">
        <w:rPr>
          <w:sz w:val="18"/>
          <w:szCs w:val="18"/>
        </w:rPr>
        <w:t>        "Beschreibung",</w:t>
      </w:r>
    </w:p>
    <w:p w14:paraId="40FC6BD2" w14:textId="77777777" w:rsidR="003429E9" w:rsidRPr="003429E9" w:rsidRDefault="003429E9" w:rsidP="003429E9">
      <w:pPr>
        <w:spacing w:after="0" w:line="240" w:lineRule="auto"/>
        <w:rPr>
          <w:sz w:val="18"/>
          <w:szCs w:val="18"/>
        </w:rPr>
      </w:pPr>
      <w:r w:rsidRPr="003429E9">
        <w:rPr>
          <w:sz w:val="18"/>
          <w:szCs w:val="18"/>
        </w:rPr>
        <w:t>        "2025-12-31",</w:t>
      </w:r>
    </w:p>
    <w:p w14:paraId="2EC12511" w14:textId="77777777" w:rsidR="003429E9" w:rsidRPr="003429E9" w:rsidRDefault="003429E9" w:rsidP="003429E9">
      <w:pPr>
        <w:spacing w:after="0" w:line="240" w:lineRule="auto"/>
        <w:rPr>
          <w:sz w:val="18"/>
          <w:szCs w:val="18"/>
        </w:rPr>
      </w:pPr>
      <w:r w:rsidRPr="003429E9">
        <w:rPr>
          <w:sz w:val="18"/>
          <w:szCs w:val="18"/>
        </w:rPr>
        <w:t>        false</w:t>
      </w:r>
    </w:p>
    <w:p w14:paraId="42B7C57B" w14:textId="77777777" w:rsidR="003429E9" w:rsidRPr="003429E9" w:rsidRDefault="003429E9" w:rsidP="003429E9">
      <w:pPr>
        <w:spacing w:after="0" w:line="240" w:lineRule="auto"/>
        <w:rPr>
          <w:sz w:val="18"/>
          <w:szCs w:val="18"/>
        </w:rPr>
      </w:pPr>
      <w:r w:rsidRPr="003429E9">
        <w:rPr>
          <w:sz w:val="18"/>
          <w:szCs w:val="18"/>
        </w:rPr>
        <w:t>    );</w:t>
      </w:r>
    </w:p>
    <w:p w14:paraId="1F1FE464" w14:textId="77777777" w:rsidR="003429E9" w:rsidRPr="003429E9" w:rsidRDefault="003429E9" w:rsidP="003429E9">
      <w:pPr>
        <w:spacing w:after="0" w:line="240" w:lineRule="auto"/>
        <w:rPr>
          <w:sz w:val="18"/>
          <w:szCs w:val="18"/>
        </w:rPr>
      </w:pPr>
    </w:p>
    <w:p w14:paraId="2589889A" w14:textId="77777777" w:rsidR="003429E9" w:rsidRPr="003429E9" w:rsidRDefault="003429E9" w:rsidP="003429E9">
      <w:pPr>
        <w:spacing w:after="0" w:line="240" w:lineRule="auto"/>
        <w:rPr>
          <w:sz w:val="18"/>
          <w:szCs w:val="18"/>
        </w:rPr>
      </w:pPr>
      <w:r w:rsidRPr="003429E9">
        <w:rPr>
          <w:sz w:val="18"/>
          <w:szCs w:val="18"/>
        </w:rPr>
        <w:t>    //Aufgabe hinzufügen</w:t>
      </w:r>
    </w:p>
    <w:p w14:paraId="284A3F3C" w14:textId="77777777" w:rsidR="003429E9" w:rsidRPr="003429E9" w:rsidRDefault="003429E9" w:rsidP="003429E9">
      <w:pPr>
        <w:spacing w:after="0" w:line="240" w:lineRule="auto"/>
        <w:rPr>
          <w:sz w:val="18"/>
          <w:szCs w:val="18"/>
        </w:rPr>
      </w:pPr>
      <w:r w:rsidRPr="003429E9">
        <w:rPr>
          <w:sz w:val="18"/>
          <w:szCs w:val="18"/>
        </w:rPr>
        <w:t>    manager.addTask(neueAufgabe);</w:t>
      </w:r>
    </w:p>
    <w:p w14:paraId="4368989E" w14:textId="77777777" w:rsidR="003429E9" w:rsidRPr="003429E9" w:rsidRDefault="003429E9" w:rsidP="003429E9">
      <w:pPr>
        <w:spacing w:after="0" w:line="240" w:lineRule="auto"/>
        <w:rPr>
          <w:sz w:val="18"/>
          <w:szCs w:val="18"/>
        </w:rPr>
      </w:pPr>
    </w:p>
    <w:p w14:paraId="1EB3CB9A" w14:textId="77777777" w:rsidR="003429E9" w:rsidRPr="003429E9" w:rsidRDefault="003429E9" w:rsidP="003429E9">
      <w:pPr>
        <w:spacing w:after="0" w:line="240" w:lineRule="auto"/>
        <w:rPr>
          <w:sz w:val="18"/>
          <w:szCs w:val="18"/>
        </w:rPr>
      </w:pPr>
      <w:r w:rsidRPr="003429E9">
        <w:rPr>
          <w:sz w:val="18"/>
          <w:szCs w:val="18"/>
        </w:rPr>
        <w:t>    //Aufgabenanzahl ist um 1 größer</w:t>
      </w:r>
    </w:p>
    <w:p w14:paraId="7296A37E" w14:textId="77777777" w:rsidR="003429E9" w:rsidRPr="003F0205" w:rsidRDefault="003429E9" w:rsidP="003429E9">
      <w:pPr>
        <w:spacing w:after="0" w:line="240" w:lineRule="auto"/>
        <w:rPr>
          <w:sz w:val="18"/>
          <w:szCs w:val="18"/>
          <w:lang w:val="en-GB"/>
        </w:rPr>
      </w:pPr>
      <w:r w:rsidRPr="003429E9">
        <w:rPr>
          <w:sz w:val="18"/>
          <w:szCs w:val="18"/>
        </w:rPr>
        <w:lastRenderedPageBreak/>
        <w:t xml:space="preserve">    </w:t>
      </w:r>
      <w:r w:rsidRPr="003F0205">
        <w:rPr>
          <w:sz w:val="18"/>
          <w:szCs w:val="18"/>
          <w:lang w:val="en-GB"/>
        </w:rPr>
        <w:t>std::size_t size_after = manager.getTasks().size();</w:t>
      </w:r>
    </w:p>
    <w:p w14:paraId="180AFCBB" w14:textId="77777777" w:rsidR="003429E9" w:rsidRPr="003429E9" w:rsidRDefault="003429E9" w:rsidP="003429E9">
      <w:pPr>
        <w:spacing w:after="0" w:line="240" w:lineRule="auto"/>
        <w:rPr>
          <w:sz w:val="18"/>
          <w:szCs w:val="18"/>
          <w:lang w:val="en-GB"/>
        </w:rPr>
      </w:pPr>
      <w:r w:rsidRPr="003F0205">
        <w:rPr>
          <w:sz w:val="18"/>
          <w:szCs w:val="18"/>
          <w:lang w:val="en-GB"/>
        </w:rPr>
        <w:t xml:space="preserve">    </w:t>
      </w:r>
      <w:r w:rsidRPr="003429E9">
        <w:rPr>
          <w:sz w:val="18"/>
          <w:szCs w:val="18"/>
          <w:lang w:val="en-GB"/>
        </w:rPr>
        <w:t>EXPECT_EQ(size_after, size_before + 1);</w:t>
      </w:r>
    </w:p>
    <w:p w14:paraId="06D58A21" w14:textId="410612E7" w:rsidR="003429E9" w:rsidRPr="003429E9" w:rsidRDefault="003429E9" w:rsidP="003429E9">
      <w:pPr>
        <w:spacing w:after="0" w:line="240" w:lineRule="auto"/>
        <w:rPr>
          <w:sz w:val="18"/>
          <w:szCs w:val="18"/>
        </w:rPr>
      </w:pPr>
      <w:r w:rsidRPr="003429E9">
        <w:rPr>
          <w:sz w:val="18"/>
          <w:szCs w:val="18"/>
        </w:rPr>
        <w:t>}</w:t>
      </w:r>
    </w:p>
    <w:p w14:paraId="4920BFF9" w14:textId="77777777" w:rsidR="003429E9" w:rsidRPr="003429E9" w:rsidRDefault="003429E9" w:rsidP="003429E9">
      <w:pPr>
        <w:spacing w:after="0" w:line="240" w:lineRule="auto"/>
        <w:rPr>
          <w:sz w:val="18"/>
          <w:szCs w:val="18"/>
        </w:rPr>
      </w:pPr>
      <w:r w:rsidRPr="003429E9">
        <w:rPr>
          <w:sz w:val="18"/>
          <w:szCs w:val="18"/>
        </w:rPr>
        <w:t>//T03 – Entfernen einer Aufgabe verkleinert die Liste</w:t>
      </w:r>
    </w:p>
    <w:p w14:paraId="08717ED7" w14:textId="77777777" w:rsidR="003429E9" w:rsidRPr="003429E9" w:rsidRDefault="003429E9" w:rsidP="003429E9">
      <w:pPr>
        <w:spacing w:after="0" w:line="240" w:lineRule="auto"/>
        <w:rPr>
          <w:sz w:val="18"/>
          <w:szCs w:val="18"/>
        </w:rPr>
      </w:pPr>
      <w:r w:rsidRPr="003429E9">
        <w:rPr>
          <w:sz w:val="18"/>
          <w:szCs w:val="18"/>
        </w:rPr>
        <w:t>TEST(UnitTest_TaskManagerFunktionen, T03_DeleteTaskReducesCount) {</w:t>
      </w:r>
    </w:p>
    <w:p w14:paraId="051BA73F" w14:textId="77777777" w:rsidR="003429E9" w:rsidRPr="003429E9" w:rsidRDefault="003429E9" w:rsidP="003429E9">
      <w:pPr>
        <w:spacing w:after="0" w:line="240" w:lineRule="auto"/>
        <w:rPr>
          <w:sz w:val="18"/>
          <w:szCs w:val="18"/>
        </w:rPr>
      </w:pPr>
      <w:r w:rsidRPr="003429E9">
        <w:rPr>
          <w:sz w:val="18"/>
          <w:szCs w:val="18"/>
        </w:rPr>
        <w:t>    TaskManager manager;</w:t>
      </w:r>
    </w:p>
    <w:p w14:paraId="10EBC4A7" w14:textId="77777777" w:rsidR="003429E9" w:rsidRPr="003429E9" w:rsidRDefault="003429E9" w:rsidP="003429E9">
      <w:pPr>
        <w:spacing w:after="0" w:line="240" w:lineRule="auto"/>
        <w:rPr>
          <w:sz w:val="18"/>
          <w:szCs w:val="18"/>
        </w:rPr>
      </w:pPr>
    </w:p>
    <w:p w14:paraId="3FE3E6F3" w14:textId="77777777" w:rsidR="003429E9" w:rsidRPr="003429E9" w:rsidRDefault="003429E9" w:rsidP="003429E9">
      <w:pPr>
        <w:spacing w:after="0" w:line="240" w:lineRule="auto"/>
        <w:rPr>
          <w:sz w:val="18"/>
          <w:szCs w:val="18"/>
        </w:rPr>
      </w:pPr>
      <w:r w:rsidRPr="003429E9">
        <w:rPr>
          <w:sz w:val="18"/>
          <w:szCs w:val="18"/>
        </w:rPr>
        <w:t>    //Zwei Aufgaben hinzufügen</w:t>
      </w:r>
    </w:p>
    <w:p w14:paraId="251FDF88"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manager.addTask(TaskFactory::createTask(0, "Aufgabe1", "Desc1", "2025-12-31", false));</w:t>
      </w:r>
    </w:p>
    <w:p w14:paraId="52CF236C" w14:textId="77777777" w:rsidR="003429E9" w:rsidRPr="003429E9" w:rsidRDefault="003429E9" w:rsidP="003429E9">
      <w:pPr>
        <w:spacing w:after="0" w:line="240" w:lineRule="auto"/>
        <w:rPr>
          <w:sz w:val="18"/>
          <w:szCs w:val="18"/>
          <w:lang w:val="en-GB"/>
        </w:rPr>
      </w:pPr>
      <w:r w:rsidRPr="003429E9">
        <w:rPr>
          <w:sz w:val="18"/>
          <w:szCs w:val="18"/>
          <w:lang w:val="en-GB"/>
        </w:rPr>
        <w:t>    manager.addTask(TaskFactory::createTask(1, "Aufgabe2", "Desc2", "2025-12-31", false));</w:t>
      </w:r>
    </w:p>
    <w:p w14:paraId="6F8EB6DB" w14:textId="77777777" w:rsidR="003429E9" w:rsidRPr="003429E9" w:rsidRDefault="003429E9" w:rsidP="003429E9">
      <w:pPr>
        <w:spacing w:after="0" w:line="240" w:lineRule="auto"/>
        <w:rPr>
          <w:sz w:val="18"/>
          <w:szCs w:val="18"/>
          <w:lang w:val="en-GB"/>
        </w:rPr>
      </w:pPr>
    </w:p>
    <w:p w14:paraId="5109DA7B" w14:textId="77777777" w:rsidR="003429E9" w:rsidRPr="003429E9" w:rsidRDefault="003429E9" w:rsidP="003429E9">
      <w:pPr>
        <w:spacing w:after="0" w:line="240" w:lineRule="auto"/>
        <w:rPr>
          <w:sz w:val="18"/>
          <w:szCs w:val="18"/>
          <w:lang w:val="en-GB"/>
        </w:rPr>
      </w:pPr>
      <w:r w:rsidRPr="003429E9">
        <w:rPr>
          <w:sz w:val="18"/>
          <w:szCs w:val="18"/>
          <w:lang w:val="en-GB"/>
        </w:rPr>
        <w:t>    std::size_t size_before = manager.getTasks().size();</w:t>
      </w:r>
    </w:p>
    <w:p w14:paraId="020F8252" w14:textId="77777777" w:rsidR="003429E9" w:rsidRPr="003429E9" w:rsidRDefault="003429E9" w:rsidP="003429E9">
      <w:pPr>
        <w:spacing w:after="0" w:line="240" w:lineRule="auto"/>
        <w:rPr>
          <w:sz w:val="18"/>
          <w:szCs w:val="18"/>
          <w:lang w:val="en-GB"/>
        </w:rPr>
      </w:pPr>
    </w:p>
    <w:p w14:paraId="28072AE7"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rste Aufgabe löschen</w:t>
      </w:r>
    </w:p>
    <w:p w14:paraId="3605B2B8" w14:textId="77777777" w:rsidR="003429E9" w:rsidRPr="003429E9" w:rsidRDefault="003429E9" w:rsidP="003429E9">
      <w:pPr>
        <w:spacing w:after="0" w:line="240" w:lineRule="auto"/>
        <w:rPr>
          <w:sz w:val="18"/>
          <w:szCs w:val="18"/>
        </w:rPr>
      </w:pPr>
      <w:r w:rsidRPr="003429E9">
        <w:rPr>
          <w:sz w:val="18"/>
          <w:szCs w:val="18"/>
        </w:rPr>
        <w:t>    manager.deleteTask(0);</w:t>
      </w:r>
    </w:p>
    <w:p w14:paraId="13A5FC50" w14:textId="77777777" w:rsidR="003429E9" w:rsidRPr="003429E9" w:rsidRDefault="003429E9" w:rsidP="003429E9">
      <w:pPr>
        <w:spacing w:after="0" w:line="240" w:lineRule="auto"/>
        <w:rPr>
          <w:sz w:val="18"/>
          <w:szCs w:val="18"/>
        </w:rPr>
      </w:pPr>
    </w:p>
    <w:p w14:paraId="61CD36C4"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std::size_t size_after = manager.getTasks().size();</w:t>
      </w:r>
    </w:p>
    <w:p w14:paraId="18BAF5C4" w14:textId="77777777" w:rsidR="003429E9" w:rsidRPr="003429E9" w:rsidRDefault="003429E9" w:rsidP="003429E9">
      <w:pPr>
        <w:spacing w:after="0" w:line="240" w:lineRule="auto"/>
        <w:rPr>
          <w:sz w:val="18"/>
          <w:szCs w:val="18"/>
          <w:lang w:val="en-GB"/>
        </w:rPr>
      </w:pPr>
    </w:p>
    <w:p w14:paraId="57731DA5"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Liste ist um 1 Element kleiner</w:t>
      </w:r>
    </w:p>
    <w:p w14:paraId="76451AAE" w14:textId="77777777" w:rsidR="003429E9" w:rsidRPr="003429E9" w:rsidRDefault="003429E9" w:rsidP="003429E9">
      <w:pPr>
        <w:spacing w:after="0" w:line="240" w:lineRule="auto"/>
        <w:rPr>
          <w:sz w:val="18"/>
          <w:szCs w:val="18"/>
        </w:rPr>
      </w:pPr>
      <w:r w:rsidRPr="003429E9">
        <w:rPr>
          <w:sz w:val="18"/>
          <w:szCs w:val="18"/>
        </w:rPr>
        <w:t>    EXPECT_EQ(size_after, size_before - 1);</w:t>
      </w:r>
    </w:p>
    <w:p w14:paraId="09DC391F" w14:textId="211007FA" w:rsidR="003429E9" w:rsidRPr="003429E9" w:rsidRDefault="003429E9" w:rsidP="003429E9">
      <w:pPr>
        <w:spacing w:after="0" w:line="240" w:lineRule="auto"/>
        <w:rPr>
          <w:sz w:val="18"/>
          <w:szCs w:val="18"/>
        </w:rPr>
      </w:pPr>
      <w:r w:rsidRPr="003429E9">
        <w:rPr>
          <w:sz w:val="18"/>
          <w:szCs w:val="18"/>
        </w:rPr>
        <w:t>}</w:t>
      </w:r>
    </w:p>
    <w:p w14:paraId="60880592" w14:textId="77777777" w:rsidR="003429E9" w:rsidRPr="003429E9" w:rsidRDefault="003429E9" w:rsidP="003429E9">
      <w:pPr>
        <w:spacing w:after="0" w:line="240" w:lineRule="auto"/>
        <w:rPr>
          <w:sz w:val="18"/>
          <w:szCs w:val="18"/>
        </w:rPr>
      </w:pPr>
      <w:r w:rsidRPr="003429E9">
        <w:rPr>
          <w:sz w:val="18"/>
          <w:szCs w:val="18"/>
        </w:rPr>
        <w:t>//T04 – Bearbeiten ändert die Eigenschaften einer Aufgabe</w:t>
      </w:r>
    </w:p>
    <w:p w14:paraId="5D4A8B6D" w14:textId="77777777" w:rsidR="003429E9" w:rsidRPr="003429E9" w:rsidRDefault="003429E9" w:rsidP="003429E9">
      <w:pPr>
        <w:spacing w:after="0" w:line="240" w:lineRule="auto"/>
        <w:rPr>
          <w:sz w:val="18"/>
          <w:szCs w:val="18"/>
        </w:rPr>
      </w:pPr>
      <w:r w:rsidRPr="003429E9">
        <w:rPr>
          <w:sz w:val="18"/>
          <w:szCs w:val="18"/>
        </w:rPr>
        <w:t>TEST(UnitTest_TaskManagerFunktionen, T04_EditTaskChangesAttributes) {</w:t>
      </w:r>
    </w:p>
    <w:p w14:paraId="0FD3C930" w14:textId="77777777" w:rsidR="003429E9" w:rsidRPr="003429E9" w:rsidRDefault="003429E9" w:rsidP="003429E9">
      <w:pPr>
        <w:spacing w:after="0" w:line="240" w:lineRule="auto"/>
        <w:rPr>
          <w:sz w:val="18"/>
          <w:szCs w:val="18"/>
        </w:rPr>
      </w:pPr>
      <w:r w:rsidRPr="003429E9">
        <w:rPr>
          <w:sz w:val="18"/>
          <w:szCs w:val="18"/>
        </w:rPr>
        <w:t>    TaskManager manager;</w:t>
      </w:r>
    </w:p>
    <w:p w14:paraId="4ADA0231" w14:textId="77777777" w:rsidR="003429E9" w:rsidRPr="003429E9" w:rsidRDefault="003429E9" w:rsidP="003429E9">
      <w:pPr>
        <w:spacing w:after="0" w:line="240" w:lineRule="auto"/>
        <w:rPr>
          <w:sz w:val="18"/>
          <w:szCs w:val="18"/>
        </w:rPr>
      </w:pPr>
    </w:p>
    <w:p w14:paraId="2892DDC8" w14:textId="77777777" w:rsidR="003429E9" w:rsidRPr="003429E9" w:rsidRDefault="003429E9" w:rsidP="003429E9">
      <w:pPr>
        <w:spacing w:after="0" w:line="240" w:lineRule="auto"/>
        <w:rPr>
          <w:sz w:val="18"/>
          <w:szCs w:val="18"/>
        </w:rPr>
      </w:pPr>
      <w:r w:rsidRPr="003429E9">
        <w:rPr>
          <w:sz w:val="18"/>
          <w:szCs w:val="18"/>
        </w:rPr>
        <w:t>    //Eine Aufgabe hinzufügen</w:t>
      </w:r>
    </w:p>
    <w:p w14:paraId="2552FC2D"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manager.addTask(TaskFactory::createTask(0, "AltTitel", "AltDesc", "2025-10-10", false));</w:t>
      </w:r>
    </w:p>
    <w:p w14:paraId="6F2A004A" w14:textId="1C05D467" w:rsidR="003429E9" w:rsidRPr="003429E9" w:rsidRDefault="003429E9" w:rsidP="003429E9">
      <w:pPr>
        <w:spacing w:after="0" w:line="240" w:lineRule="auto"/>
        <w:rPr>
          <w:sz w:val="18"/>
          <w:szCs w:val="18"/>
          <w:lang w:val="en-GB"/>
        </w:rPr>
      </w:pPr>
      <w:r w:rsidRPr="003429E9">
        <w:rPr>
          <w:sz w:val="18"/>
          <w:szCs w:val="18"/>
          <w:lang w:val="en-GB"/>
        </w:rPr>
        <w:t>    std::size_t size_before = manager.getTasks().size();</w:t>
      </w:r>
    </w:p>
    <w:p w14:paraId="395A0866"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Neue Werte zum Bearbeiten</w:t>
      </w:r>
    </w:p>
    <w:p w14:paraId="4E011216" w14:textId="77777777" w:rsidR="003429E9" w:rsidRPr="003429E9" w:rsidRDefault="003429E9" w:rsidP="003429E9">
      <w:pPr>
        <w:spacing w:after="0" w:line="240" w:lineRule="auto"/>
        <w:rPr>
          <w:sz w:val="18"/>
          <w:szCs w:val="18"/>
        </w:rPr>
      </w:pPr>
      <w:r w:rsidRPr="003429E9">
        <w:rPr>
          <w:sz w:val="18"/>
          <w:szCs w:val="18"/>
        </w:rPr>
        <w:t>    std::string neuerTitel = "NeuTitel";</w:t>
      </w:r>
    </w:p>
    <w:p w14:paraId="1A1FB873" w14:textId="77777777" w:rsidR="003429E9" w:rsidRPr="003429E9" w:rsidRDefault="003429E9" w:rsidP="003429E9">
      <w:pPr>
        <w:spacing w:after="0" w:line="240" w:lineRule="auto"/>
        <w:rPr>
          <w:sz w:val="18"/>
          <w:szCs w:val="18"/>
        </w:rPr>
      </w:pPr>
      <w:r w:rsidRPr="003429E9">
        <w:rPr>
          <w:sz w:val="18"/>
          <w:szCs w:val="18"/>
        </w:rPr>
        <w:t>    std::string neueBeschreibung = "NeuDesc";</w:t>
      </w:r>
    </w:p>
    <w:p w14:paraId="20126D8A" w14:textId="22E73C6D" w:rsidR="003429E9" w:rsidRPr="003429E9" w:rsidRDefault="003429E9" w:rsidP="003429E9">
      <w:pPr>
        <w:spacing w:after="0" w:line="240" w:lineRule="auto"/>
        <w:rPr>
          <w:sz w:val="18"/>
          <w:szCs w:val="18"/>
        </w:rPr>
      </w:pPr>
      <w:r w:rsidRPr="003429E9">
        <w:rPr>
          <w:sz w:val="18"/>
          <w:szCs w:val="18"/>
        </w:rPr>
        <w:t>    std::string neuesDatum = "2025-12-31";</w:t>
      </w:r>
    </w:p>
    <w:p w14:paraId="7E011A13" w14:textId="77777777" w:rsidR="003429E9" w:rsidRPr="003429E9" w:rsidRDefault="003429E9" w:rsidP="003429E9">
      <w:pPr>
        <w:spacing w:after="0" w:line="240" w:lineRule="auto"/>
        <w:rPr>
          <w:sz w:val="18"/>
          <w:szCs w:val="18"/>
        </w:rPr>
      </w:pPr>
      <w:r w:rsidRPr="003429E9">
        <w:rPr>
          <w:sz w:val="18"/>
          <w:szCs w:val="18"/>
        </w:rPr>
        <w:t>    //Aufgabe an Index 0 bearbeiten</w:t>
      </w:r>
    </w:p>
    <w:p w14:paraId="6F883796" w14:textId="3B7216F3" w:rsidR="003429E9" w:rsidRPr="003429E9" w:rsidRDefault="003429E9" w:rsidP="003429E9">
      <w:pPr>
        <w:spacing w:after="0" w:line="240" w:lineRule="auto"/>
        <w:rPr>
          <w:sz w:val="18"/>
          <w:szCs w:val="18"/>
        </w:rPr>
      </w:pPr>
      <w:r w:rsidRPr="003429E9">
        <w:rPr>
          <w:sz w:val="18"/>
          <w:szCs w:val="18"/>
        </w:rPr>
        <w:t>    manager.editAufgabe(0, neuerTitel, neueBeschreibung, neuesDatum);</w:t>
      </w:r>
    </w:p>
    <w:p w14:paraId="57C9558D" w14:textId="77777777" w:rsidR="003429E9" w:rsidRPr="003429E9" w:rsidRDefault="003429E9" w:rsidP="003429E9">
      <w:pPr>
        <w:spacing w:after="0" w:line="240" w:lineRule="auto"/>
        <w:rPr>
          <w:sz w:val="18"/>
          <w:szCs w:val="18"/>
        </w:rPr>
      </w:pPr>
      <w:r w:rsidRPr="003429E9">
        <w:rPr>
          <w:sz w:val="18"/>
          <w:szCs w:val="18"/>
        </w:rPr>
        <w:t>    //Aufgabe hat neue Werte</w:t>
      </w:r>
    </w:p>
    <w:p w14:paraId="61E3D6F7" w14:textId="77777777" w:rsidR="003429E9" w:rsidRPr="003429E9" w:rsidRDefault="003429E9" w:rsidP="003429E9">
      <w:pPr>
        <w:spacing w:after="0" w:line="240" w:lineRule="auto"/>
        <w:rPr>
          <w:sz w:val="18"/>
          <w:szCs w:val="18"/>
        </w:rPr>
      </w:pPr>
      <w:r w:rsidRPr="003429E9">
        <w:rPr>
          <w:sz w:val="18"/>
          <w:szCs w:val="18"/>
        </w:rPr>
        <w:t>    const auto&amp; tasks = manager.getTasks();</w:t>
      </w:r>
    </w:p>
    <w:p w14:paraId="7CBAAC46" w14:textId="77777777" w:rsidR="003429E9" w:rsidRPr="003429E9" w:rsidRDefault="003429E9" w:rsidP="003429E9">
      <w:pPr>
        <w:spacing w:after="0" w:line="240" w:lineRule="auto"/>
        <w:rPr>
          <w:sz w:val="18"/>
          <w:szCs w:val="18"/>
        </w:rPr>
      </w:pPr>
      <w:r w:rsidRPr="003429E9">
        <w:rPr>
          <w:sz w:val="18"/>
          <w:szCs w:val="18"/>
        </w:rPr>
        <w:t>    ASSERT_EQ(tasks.size(), size_before); // Größe bleibt gleich</w:t>
      </w:r>
    </w:p>
    <w:p w14:paraId="207004E0" w14:textId="77777777" w:rsidR="003429E9" w:rsidRPr="003429E9" w:rsidRDefault="003429E9" w:rsidP="003429E9">
      <w:pPr>
        <w:spacing w:after="0" w:line="240" w:lineRule="auto"/>
        <w:rPr>
          <w:sz w:val="18"/>
          <w:szCs w:val="18"/>
        </w:rPr>
      </w:pPr>
      <w:r w:rsidRPr="003429E9">
        <w:rPr>
          <w:sz w:val="18"/>
          <w:szCs w:val="18"/>
        </w:rPr>
        <w:t>    EXPECT_EQ(tasks[0].getTitel(), neuerTitel);</w:t>
      </w:r>
    </w:p>
    <w:p w14:paraId="0477BA34" w14:textId="77777777" w:rsidR="003429E9" w:rsidRPr="003429E9" w:rsidRDefault="003429E9" w:rsidP="003429E9">
      <w:pPr>
        <w:spacing w:after="0" w:line="240" w:lineRule="auto"/>
        <w:rPr>
          <w:sz w:val="18"/>
          <w:szCs w:val="18"/>
        </w:rPr>
      </w:pPr>
      <w:r w:rsidRPr="003429E9">
        <w:rPr>
          <w:sz w:val="18"/>
          <w:szCs w:val="18"/>
        </w:rPr>
        <w:t>    EXPECT_EQ(tasks[0].getBeschreibung(), neueBeschreibung);</w:t>
      </w:r>
    </w:p>
    <w:p w14:paraId="002F128B" w14:textId="77777777" w:rsidR="003429E9" w:rsidRPr="003429E9" w:rsidRDefault="003429E9" w:rsidP="003429E9">
      <w:pPr>
        <w:spacing w:after="0" w:line="240" w:lineRule="auto"/>
        <w:rPr>
          <w:sz w:val="18"/>
          <w:szCs w:val="18"/>
        </w:rPr>
      </w:pPr>
      <w:r w:rsidRPr="003429E9">
        <w:rPr>
          <w:sz w:val="18"/>
          <w:szCs w:val="18"/>
        </w:rPr>
        <w:t>    EXPECT_EQ(tasks[0].getFaelligkeitsdatum(), neuesDatum);</w:t>
      </w:r>
    </w:p>
    <w:p w14:paraId="28E71412" w14:textId="77777777" w:rsidR="003429E9" w:rsidRPr="003429E9" w:rsidRDefault="003429E9" w:rsidP="003429E9">
      <w:pPr>
        <w:spacing w:after="0" w:line="240" w:lineRule="auto"/>
        <w:rPr>
          <w:sz w:val="18"/>
          <w:szCs w:val="18"/>
        </w:rPr>
      </w:pPr>
      <w:r w:rsidRPr="003429E9">
        <w:rPr>
          <w:sz w:val="18"/>
          <w:szCs w:val="18"/>
        </w:rPr>
        <w:t>}</w:t>
      </w:r>
    </w:p>
    <w:p w14:paraId="43F9CB82" w14:textId="77777777" w:rsidR="003429E9" w:rsidRPr="003429E9" w:rsidRDefault="003429E9" w:rsidP="003429E9">
      <w:pPr>
        <w:spacing w:after="0" w:line="240" w:lineRule="auto"/>
        <w:rPr>
          <w:sz w:val="18"/>
          <w:szCs w:val="18"/>
        </w:rPr>
      </w:pPr>
    </w:p>
    <w:p w14:paraId="610121B3" w14:textId="77777777" w:rsidR="003429E9" w:rsidRPr="003429E9" w:rsidRDefault="003429E9" w:rsidP="003429E9">
      <w:pPr>
        <w:spacing w:after="0" w:line="240" w:lineRule="auto"/>
        <w:rPr>
          <w:sz w:val="18"/>
          <w:szCs w:val="18"/>
        </w:rPr>
      </w:pPr>
      <w:r w:rsidRPr="003429E9">
        <w:rPr>
          <w:sz w:val="18"/>
          <w:szCs w:val="18"/>
        </w:rPr>
        <w:t>//T05 – Markieren einer Aufgabe als erledigt setzt Status auf true</w:t>
      </w:r>
    </w:p>
    <w:p w14:paraId="0376CA50" w14:textId="77777777" w:rsidR="003429E9" w:rsidRPr="003429E9" w:rsidRDefault="003429E9" w:rsidP="003429E9">
      <w:pPr>
        <w:spacing w:after="0" w:line="240" w:lineRule="auto"/>
        <w:rPr>
          <w:sz w:val="18"/>
          <w:szCs w:val="18"/>
        </w:rPr>
      </w:pPr>
      <w:r w:rsidRPr="003429E9">
        <w:rPr>
          <w:sz w:val="18"/>
          <w:szCs w:val="18"/>
        </w:rPr>
        <w:t>TEST(UnitTest_TaskManagerFunktionen, T05_MarkTaskAsDone) {</w:t>
      </w:r>
    </w:p>
    <w:p w14:paraId="7F3C2352" w14:textId="77777777" w:rsidR="003429E9" w:rsidRPr="003429E9" w:rsidRDefault="003429E9" w:rsidP="003429E9">
      <w:pPr>
        <w:spacing w:after="0" w:line="240" w:lineRule="auto"/>
        <w:rPr>
          <w:sz w:val="18"/>
          <w:szCs w:val="18"/>
        </w:rPr>
      </w:pPr>
      <w:r w:rsidRPr="003429E9">
        <w:rPr>
          <w:sz w:val="18"/>
          <w:szCs w:val="18"/>
        </w:rPr>
        <w:t>    TaskManager manager;</w:t>
      </w:r>
    </w:p>
    <w:p w14:paraId="4123ECD6" w14:textId="77777777" w:rsidR="003429E9" w:rsidRPr="003429E9" w:rsidRDefault="003429E9" w:rsidP="003429E9">
      <w:pPr>
        <w:spacing w:after="0" w:line="240" w:lineRule="auto"/>
        <w:rPr>
          <w:sz w:val="18"/>
          <w:szCs w:val="18"/>
        </w:rPr>
      </w:pPr>
    </w:p>
    <w:p w14:paraId="1A41A4E3" w14:textId="77777777" w:rsidR="003429E9" w:rsidRPr="003429E9" w:rsidRDefault="003429E9" w:rsidP="003429E9">
      <w:pPr>
        <w:spacing w:after="0" w:line="240" w:lineRule="auto"/>
        <w:rPr>
          <w:sz w:val="18"/>
          <w:szCs w:val="18"/>
        </w:rPr>
      </w:pPr>
      <w:r w:rsidRPr="003429E9">
        <w:rPr>
          <w:sz w:val="18"/>
          <w:szCs w:val="18"/>
        </w:rPr>
        <w:lastRenderedPageBreak/>
        <w:t>    //Eine Aufgabe hinzufügen, die noch nicht erledigt ist</w:t>
      </w:r>
    </w:p>
    <w:p w14:paraId="635F5574" w14:textId="77777777" w:rsidR="003429E9" w:rsidRPr="003429E9" w:rsidRDefault="003429E9" w:rsidP="003429E9">
      <w:pPr>
        <w:spacing w:after="0" w:line="240" w:lineRule="auto"/>
        <w:rPr>
          <w:sz w:val="18"/>
          <w:szCs w:val="18"/>
        </w:rPr>
      </w:pPr>
      <w:r w:rsidRPr="003429E9">
        <w:rPr>
          <w:sz w:val="18"/>
          <w:szCs w:val="18"/>
        </w:rPr>
        <w:t>    manager.addTask(TaskFactory::createTask(0, "Beispiel", "Beschreibung", "2025-12-31", false));</w:t>
      </w:r>
    </w:p>
    <w:p w14:paraId="5B5E3DCC" w14:textId="77777777" w:rsidR="003429E9" w:rsidRPr="003429E9" w:rsidRDefault="003429E9" w:rsidP="003429E9">
      <w:pPr>
        <w:spacing w:after="0" w:line="240" w:lineRule="auto"/>
        <w:rPr>
          <w:sz w:val="18"/>
          <w:szCs w:val="18"/>
        </w:rPr>
      </w:pPr>
    </w:p>
    <w:p w14:paraId="4975A236" w14:textId="77777777" w:rsidR="003429E9" w:rsidRPr="003429E9" w:rsidRDefault="003429E9" w:rsidP="003429E9">
      <w:pPr>
        <w:spacing w:after="0" w:line="240" w:lineRule="auto"/>
        <w:rPr>
          <w:sz w:val="18"/>
          <w:szCs w:val="18"/>
        </w:rPr>
      </w:pPr>
      <w:r w:rsidRPr="003429E9">
        <w:rPr>
          <w:sz w:val="18"/>
          <w:szCs w:val="18"/>
        </w:rPr>
        <w:t>    //Aufgabe an Index 0 als erledigt markieren</w:t>
      </w:r>
    </w:p>
    <w:p w14:paraId="711A1D50" w14:textId="5A128F2C" w:rsidR="003429E9" w:rsidRPr="003429E9" w:rsidRDefault="003429E9" w:rsidP="003429E9">
      <w:pPr>
        <w:spacing w:after="0" w:line="240" w:lineRule="auto"/>
        <w:rPr>
          <w:sz w:val="18"/>
          <w:szCs w:val="18"/>
        </w:rPr>
      </w:pPr>
      <w:r w:rsidRPr="003429E9">
        <w:rPr>
          <w:sz w:val="18"/>
          <w:szCs w:val="18"/>
        </w:rPr>
        <w:t>    manager.markiereAufgabeAlsErledigt(0);</w:t>
      </w:r>
    </w:p>
    <w:p w14:paraId="11E3703D" w14:textId="77777777" w:rsidR="003429E9" w:rsidRPr="003429E9" w:rsidRDefault="003429E9" w:rsidP="003429E9">
      <w:pPr>
        <w:spacing w:after="0" w:line="240" w:lineRule="auto"/>
        <w:rPr>
          <w:sz w:val="18"/>
          <w:szCs w:val="18"/>
        </w:rPr>
      </w:pPr>
      <w:r w:rsidRPr="003429E9">
        <w:rPr>
          <w:sz w:val="18"/>
          <w:szCs w:val="18"/>
        </w:rPr>
        <w:t>    //Status 'istErledigt' ist jetzt true</w:t>
      </w:r>
    </w:p>
    <w:p w14:paraId="5D559678"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const auto&amp; tasks = manager.getTasks();</w:t>
      </w:r>
    </w:p>
    <w:p w14:paraId="377A7048" w14:textId="77777777" w:rsidR="003429E9" w:rsidRPr="003429E9" w:rsidRDefault="003429E9" w:rsidP="003429E9">
      <w:pPr>
        <w:spacing w:after="0" w:line="240" w:lineRule="auto"/>
        <w:rPr>
          <w:sz w:val="18"/>
          <w:szCs w:val="18"/>
          <w:lang w:val="en-GB"/>
        </w:rPr>
      </w:pPr>
      <w:r w:rsidRPr="003429E9">
        <w:rPr>
          <w:sz w:val="18"/>
          <w:szCs w:val="18"/>
          <w:lang w:val="en-GB"/>
        </w:rPr>
        <w:t>    ASSERT_EQ(tasks.size(), 1u);</w:t>
      </w:r>
    </w:p>
    <w:p w14:paraId="6F324934"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XPECT_TRUE(tasks[0].getIstErledigt());</w:t>
      </w:r>
    </w:p>
    <w:p w14:paraId="6B0132FB" w14:textId="1E55BBCE" w:rsidR="003429E9" w:rsidRPr="003429E9" w:rsidRDefault="003429E9" w:rsidP="003429E9">
      <w:pPr>
        <w:spacing w:after="0" w:line="240" w:lineRule="auto"/>
        <w:rPr>
          <w:sz w:val="18"/>
          <w:szCs w:val="18"/>
        </w:rPr>
      </w:pPr>
      <w:r w:rsidRPr="003429E9">
        <w:rPr>
          <w:sz w:val="18"/>
          <w:szCs w:val="18"/>
        </w:rPr>
        <w:t>}</w:t>
      </w:r>
    </w:p>
    <w:p w14:paraId="280DBA33" w14:textId="77777777" w:rsidR="003429E9" w:rsidRPr="003429E9" w:rsidRDefault="003429E9" w:rsidP="003429E9">
      <w:pPr>
        <w:spacing w:after="0" w:line="240" w:lineRule="auto"/>
        <w:rPr>
          <w:sz w:val="18"/>
          <w:szCs w:val="18"/>
        </w:rPr>
      </w:pPr>
      <w:r w:rsidRPr="003429E9">
        <w:rPr>
          <w:sz w:val="18"/>
          <w:szCs w:val="18"/>
        </w:rPr>
        <w:t>// T06 – Speichern und Laden von Aufgaben über CSV-Datei</w:t>
      </w:r>
    </w:p>
    <w:p w14:paraId="31AD0979" w14:textId="77777777" w:rsidR="003429E9" w:rsidRPr="003429E9" w:rsidRDefault="003429E9" w:rsidP="003429E9">
      <w:pPr>
        <w:spacing w:after="0" w:line="240" w:lineRule="auto"/>
        <w:rPr>
          <w:sz w:val="18"/>
          <w:szCs w:val="18"/>
        </w:rPr>
      </w:pPr>
      <w:r w:rsidRPr="003429E9">
        <w:rPr>
          <w:sz w:val="18"/>
          <w:szCs w:val="18"/>
        </w:rPr>
        <w:t>TEST(UnitTest_TaskManagerPersistenz, T06_SaveAndLoad) {</w:t>
      </w:r>
    </w:p>
    <w:p w14:paraId="565143B8" w14:textId="77777777" w:rsidR="003429E9" w:rsidRPr="003429E9" w:rsidRDefault="003429E9" w:rsidP="003429E9">
      <w:pPr>
        <w:spacing w:after="0" w:line="240" w:lineRule="auto"/>
        <w:rPr>
          <w:sz w:val="18"/>
          <w:szCs w:val="18"/>
        </w:rPr>
      </w:pPr>
      <w:r w:rsidRPr="003429E9">
        <w:rPr>
          <w:sz w:val="18"/>
          <w:szCs w:val="18"/>
        </w:rPr>
        <w:t>    //Ursprünglicher Manager mit zwei Aufgaben</w:t>
      </w:r>
    </w:p>
    <w:p w14:paraId="069FBEBE"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TaskManager manager;</w:t>
      </w:r>
    </w:p>
    <w:p w14:paraId="39652AC8" w14:textId="77777777" w:rsidR="003429E9" w:rsidRPr="003429E9" w:rsidRDefault="003429E9" w:rsidP="003429E9">
      <w:pPr>
        <w:spacing w:after="0" w:line="240" w:lineRule="auto"/>
        <w:rPr>
          <w:sz w:val="18"/>
          <w:szCs w:val="18"/>
          <w:lang w:val="en-GB"/>
        </w:rPr>
      </w:pPr>
      <w:r w:rsidRPr="003429E9">
        <w:rPr>
          <w:sz w:val="18"/>
          <w:szCs w:val="18"/>
          <w:lang w:val="en-GB"/>
        </w:rPr>
        <w:t>    manager.addTask(TaskFactory::createTask(0, "Titel1", "Beschr1", "2025-12-31", false));</w:t>
      </w:r>
    </w:p>
    <w:p w14:paraId="6BBD18A2" w14:textId="4D3250E2" w:rsidR="003429E9" w:rsidRPr="003429E9" w:rsidRDefault="003429E9" w:rsidP="003429E9">
      <w:pPr>
        <w:spacing w:after="0" w:line="240" w:lineRule="auto"/>
        <w:rPr>
          <w:sz w:val="18"/>
          <w:szCs w:val="18"/>
          <w:lang w:val="en-GB"/>
        </w:rPr>
      </w:pPr>
      <w:r w:rsidRPr="003429E9">
        <w:rPr>
          <w:sz w:val="18"/>
          <w:szCs w:val="18"/>
          <w:lang w:val="en-GB"/>
        </w:rPr>
        <w:t>    manager.addTask(TaskFactory::createTask(1, "Titel2", "Beschr2", "2025-12-31", true))</w:t>
      </w:r>
    </w:p>
    <w:p w14:paraId="5066F35D"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Aufgaben in CSV-Datei speichern</w:t>
      </w:r>
    </w:p>
    <w:p w14:paraId="5F8C7DCB" w14:textId="277E9EB7" w:rsidR="003429E9" w:rsidRPr="003429E9" w:rsidRDefault="003429E9" w:rsidP="003429E9">
      <w:pPr>
        <w:spacing w:after="0" w:line="240" w:lineRule="auto"/>
        <w:rPr>
          <w:sz w:val="18"/>
          <w:szCs w:val="18"/>
        </w:rPr>
      </w:pPr>
      <w:r w:rsidRPr="003429E9">
        <w:rPr>
          <w:sz w:val="18"/>
          <w:szCs w:val="18"/>
        </w:rPr>
        <w:t>    manager.saveAufgaben(); //schreibt alle Aufgaben in "TasksFile.csv"</w:t>
      </w:r>
    </w:p>
    <w:p w14:paraId="2BC2B122" w14:textId="77777777" w:rsidR="003429E9" w:rsidRPr="003429E9" w:rsidRDefault="003429E9" w:rsidP="003429E9">
      <w:pPr>
        <w:spacing w:after="0" w:line="240" w:lineRule="auto"/>
        <w:rPr>
          <w:sz w:val="18"/>
          <w:szCs w:val="18"/>
        </w:rPr>
      </w:pPr>
      <w:r w:rsidRPr="003429E9">
        <w:rPr>
          <w:sz w:val="18"/>
          <w:szCs w:val="18"/>
        </w:rPr>
        <w:t>    //Neuer Manager simuliert Programmneustart – lädt Aufgaben aus Datei</w:t>
      </w:r>
    </w:p>
    <w:p w14:paraId="67123DC4" w14:textId="77777777" w:rsidR="003429E9" w:rsidRPr="003429E9" w:rsidRDefault="003429E9" w:rsidP="003429E9">
      <w:pPr>
        <w:spacing w:after="0" w:line="240" w:lineRule="auto"/>
        <w:rPr>
          <w:sz w:val="18"/>
          <w:szCs w:val="18"/>
        </w:rPr>
      </w:pPr>
      <w:r w:rsidRPr="003429E9">
        <w:rPr>
          <w:sz w:val="18"/>
          <w:szCs w:val="18"/>
        </w:rPr>
        <w:t>    TaskManager neuerManager;</w:t>
      </w:r>
    </w:p>
    <w:p w14:paraId="27247B6D" w14:textId="7E809FC7" w:rsidR="003429E9" w:rsidRPr="003429E9" w:rsidRDefault="003429E9" w:rsidP="003429E9">
      <w:pPr>
        <w:spacing w:after="0" w:line="240" w:lineRule="auto"/>
        <w:rPr>
          <w:sz w:val="18"/>
          <w:szCs w:val="18"/>
        </w:rPr>
      </w:pPr>
      <w:r w:rsidRPr="003429E9">
        <w:rPr>
          <w:sz w:val="18"/>
          <w:szCs w:val="18"/>
        </w:rPr>
        <w:t>    neuerManager.loadAufgaben(); //liest Aufgaben aus "TasksFile.csv" und füllt Liste</w:t>
      </w:r>
    </w:p>
    <w:p w14:paraId="3D9FCBB5" w14:textId="77777777" w:rsidR="003429E9" w:rsidRPr="003429E9" w:rsidRDefault="003429E9" w:rsidP="003429E9">
      <w:pPr>
        <w:spacing w:after="0" w:line="240" w:lineRule="auto"/>
        <w:rPr>
          <w:sz w:val="18"/>
          <w:szCs w:val="18"/>
        </w:rPr>
      </w:pPr>
      <w:r w:rsidRPr="003429E9">
        <w:rPr>
          <w:sz w:val="18"/>
          <w:szCs w:val="18"/>
        </w:rPr>
        <w:t>    //Anzahl der geladenen Aufgaben muss übereinstimmen</w:t>
      </w:r>
    </w:p>
    <w:p w14:paraId="3656A0B1"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const auto&amp; loadedTasks = neuerManager.getTasks();</w:t>
      </w:r>
    </w:p>
    <w:p w14:paraId="4DDDC118" w14:textId="1980D539" w:rsidR="003429E9" w:rsidRPr="003429E9" w:rsidRDefault="003429E9" w:rsidP="003429E9">
      <w:pPr>
        <w:spacing w:after="0" w:line="240" w:lineRule="auto"/>
        <w:rPr>
          <w:sz w:val="18"/>
          <w:szCs w:val="18"/>
          <w:lang w:val="en-GB"/>
        </w:rPr>
      </w:pPr>
      <w:r w:rsidRPr="003429E9">
        <w:rPr>
          <w:sz w:val="18"/>
          <w:szCs w:val="18"/>
          <w:lang w:val="en-GB"/>
        </w:rPr>
        <w:t>    ASSERT_EQ(loadedTasks.size(), 2u);</w:t>
      </w:r>
    </w:p>
    <w:p w14:paraId="4F45A5E3" w14:textId="77777777" w:rsidR="003429E9" w:rsidRPr="003429E9" w:rsidRDefault="003429E9" w:rsidP="003429E9">
      <w:pPr>
        <w:spacing w:after="0" w:line="240" w:lineRule="auto"/>
        <w:rPr>
          <w:sz w:val="18"/>
          <w:szCs w:val="18"/>
        </w:rPr>
      </w:pPr>
      <w:r w:rsidRPr="003F0205">
        <w:rPr>
          <w:sz w:val="18"/>
          <w:szCs w:val="18"/>
          <w:lang w:val="en-GB"/>
        </w:rPr>
        <w:t xml:space="preserve">    </w:t>
      </w:r>
      <w:r w:rsidRPr="003429E9">
        <w:rPr>
          <w:sz w:val="18"/>
          <w:szCs w:val="18"/>
        </w:rPr>
        <w:t>//Überprüfung der Attribute der ersten Aufgabe</w:t>
      </w:r>
    </w:p>
    <w:p w14:paraId="3DF9CC15"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EXPECT_EQ(loadedTasks[0].getIndex(), 0);</w:t>
      </w:r>
    </w:p>
    <w:p w14:paraId="33171A92" w14:textId="77777777" w:rsidR="003429E9" w:rsidRPr="003429E9" w:rsidRDefault="003429E9" w:rsidP="003429E9">
      <w:pPr>
        <w:spacing w:after="0" w:line="240" w:lineRule="auto"/>
        <w:rPr>
          <w:sz w:val="18"/>
          <w:szCs w:val="18"/>
          <w:lang w:val="en-GB"/>
        </w:rPr>
      </w:pPr>
      <w:r w:rsidRPr="003429E9">
        <w:rPr>
          <w:sz w:val="18"/>
          <w:szCs w:val="18"/>
          <w:lang w:val="en-GB"/>
        </w:rPr>
        <w:t>    EXPECT_EQ(loadedTasks[0].getTitel(), "Titel1");</w:t>
      </w:r>
    </w:p>
    <w:p w14:paraId="18631DD2"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XPECT_EQ(loadedTasks[0].getBeschreibung(), "Beschr1");</w:t>
      </w:r>
    </w:p>
    <w:p w14:paraId="2D7BBF68" w14:textId="77777777" w:rsidR="003429E9" w:rsidRPr="003429E9" w:rsidRDefault="003429E9" w:rsidP="003429E9">
      <w:pPr>
        <w:spacing w:after="0" w:line="240" w:lineRule="auto"/>
        <w:rPr>
          <w:sz w:val="18"/>
          <w:szCs w:val="18"/>
        </w:rPr>
      </w:pPr>
      <w:r w:rsidRPr="003429E9">
        <w:rPr>
          <w:sz w:val="18"/>
          <w:szCs w:val="18"/>
        </w:rPr>
        <w:t>    EXPECT_EQ(loadedTasks[0].getFaelligkeitsdatum(), "2025-12-31");</w:t>
      </w:r>
    </w:p>
    <w:p w14:paraId="3DB4EB3D" w14:textId="77447D1E" w:rsidR="003429E9" w:rsidRPr="003429E9" w:rsidRDefault="003429E9" w:rsidP="003429E9">
      <w:pPr>
        <w:spacing w:after="0" w:line="240" w:lineRule="auto"/>
        <w:rPr>
          <w:sz w:val="18"/>
          <w:szCs w:val="18"/>
        </w:rPr>
      </w:pPr>
      <w:r w:rsidRPr="003429E9">
        <w:rPr>
          <w:sz w:val="18"/>
          <w:szCs w:val="18"/>
        </w:rPr>
        <w:t>    EXPECT_FALSE(loadedTasks[0].getIstErledigt());</w:t>
      </w:r>
    </w:p>
    <w:p w14:paraId="60B1604B" w14:textId="77777777" w:rsidR="003429E9" w:rsidRPr="003429E9" w:rsidRDefault="003429E9" w:rsidP="003429E9">
      <w:pPr>
        <w:spacing w:after="0" w:line="240" w:lineRule="auto"/>
        <w:rPr>
          <w:sz w:val="18"/>
          <w:szCs w:val="18"/>
        </w:rPr>
      </w:pPr>
      <w:r w:rsidRPr="003429E9">
        <w:rPr>
          <w:sz w:val="18"/>
          <w:szCs w:val="18"/>
        </w:rPr>
        <w:t>    //Überprüfung der Attribute der zweiten Aufgabe</w:t>
      </w:r>
    </w:p>
    <w:p w14:paraId="0FC814FC" w14:textId="77777777" w:rsidR="003429E9" w:rsidRPr="003429E9" w:rsidRDefault="003429E9" w:rsidP="003429E9">
      <w:pPr>
        <w:spacing w:after="0" w:line="240" w:lineRule="auto"/>
        <w:rPr>
          <w:sz w:val="18"/>
          <w:szCs w:val="18"/>
          <w:lang w:val="en-GB"/>
        </w:rPr>
      </w:pPr>
      <w:r w:rsidRPr="003429E9">
        <w:rPr>
          <w:sz w:val="18"/>
          <w:szCs w:val="18"/>
        </w:rPr>
        <w:t xml:space="preserve">    </w:t>
      </w:r>
      <w:r w:rsidRPr="003429E9">
        <w:rPr>
          <w:sz w:val="18"/>
          <w:szCs w:val="18"/>
          <w:lang w:val="en-GB"/>
        </w:rPr>
        <w:t>EXPECT_EQ(loadedTasks[1].getIndex(), 1);</w:t>
      </w:r>
    </w:p>
    <w:p w14:paraId="09D9C511" w14:textId="77777777" w:rsidR="003429E9" w:rsidRPr="003429E9" w:rsidRDefault="003429E9" w:rsidP="003429E9">
      <w:pPr>
        <w:spacing w:after="0" w:line="240" w:lineRule="auto"/>
        <w:rPr>
          <w:sz w:val="18"/>
          <w:szCs w:val="18"/>
          <w:lang w:val="en-GB"/>
        </w:rPr>
      </w:pPr>
      <w:r w:rsidRPr="003429E9">
        <w:rPr>
          <w:sz w:val="18"/>
          <w:szCs w:val="18"/>
          <w:lang w:val="en-GB"/>
        </w:rPr>
        <w:t>    EXPECT_EQ(loadedTasks[1].getTitel(), "Titel2");</w:t>
      </w:r>
    </w:p>
    <w:p w14:paraId="0269D587" w14:textId="77777777" w:rsidR="003429E9" w:rsidRPr="003429E9" w:rsidRDefault="003429E9" w:rsidP="003429E9">
      <w:pPr>
        <w:spacing w:after="0" w:line="240" w:lineRule="auto"/>
        <w:rPr>
          <w:sz w:val="18"/>
          <w:szCs w:val="18"/>
        </w:rPr>
      </w:pPr>
      <w:r w:rsidRPr="003429E9">
        <w:rPr>
          <w:sz w:val="18"/>
          <w:szCs w:val="18"/>
          <w:lang w:val="en-GB"/>
        </w:rPr>
        <w:t xml:space="preserve">    </w:t>
      </w:r>
      <w:r w:rsidRPr="003429E9">
        <w:rPr>
          <w:sz w:val="18"/>
          <w:szCs w:val="18"/>
        </w:rPr>
        <w:t>EXPECT_EQ(loadedTasks[1].getBeschreibung(), "Beschr2");</w:t>
      </w:r>
    </w:p>
    <w:p w14:paraId="31313FEF" w14:textId="77777777" w:rsidR="003429E9" w:rsidRPr="003429E9" w:rsidRDefault="003429E9" w:rsidP="003429E9">
      <w:pPr>
        <w:spacing w:after="0" w:line="240" w:lineRule="auto"/>
        <w:rPr>
          <w:sz w:val="18"/>
          <w:szCs w:val="18"/>
        </w:rPr>
      </w:pPr>
      <w:r w:rsidRPr="003429E9">
        <w:rPr>
          <w:sz w:val="18"/>
          <w:szCs w:val="18"/>
        </w:rPr>
        <w:t>    EXPECT_EQ(loadedTasks[1].getFaelligkeitsdatum(), "2025-12-31");</w:t>
      </w:r>
    </w:p>
    <w:p w14:paraId="496E8DE4" w14:textId="77777777" w:rsidR="003429E9" w:rsidRPr="003429E9" w:rsidRDefault="003429E9" w:rsidP="003429E9">
      <w:pPr>
        <w:spacing w:after="0" w:line="240" w:lineRule="auto"/>
        <w:rPr>
          <w:sz w:val="18"/>
          <w:szCs w:val="18"/>
        </w:rPr>
      </w:pPr>
      <w:r w:rsidRPr="003429E9">
        <w:rPr>
          <w:sz w:val="18"/>
          <w:szCs w:val="18"/>
        </w:rPr>
        <w:t>    EXPECT_TRUE(loadedTasks[1].getIstErledigt());</w:t>
      </w:r>
    </w:p>
    <w:p w14:paraId="6E53FF51" w14:textId="7F0ED669" w:rsidR="003429E9" w:rsidRPr="003429E9" w:rsidRDefault="003429E9" w:rsidP="003429E9">
      <w:pPr>
        <w:spacing w:after="0" w:line="240" w:lineRule="auto"/>
        <w:rPr>
          <w:sz w:val="18"/>
          <w:szCs w:val="18"/>
        </w:rPr>
      </w:pPr>
      <w:r w:rsidRPr="003429E9">
        <w:rPr>
          <w:sz w:val="18"/>
          <w:szCs w:val="18"/>
        </w:rPr>
        <w:t>}</w:t>
      </w:r>
    </w:p>
    <w:p w14:paraId="2776BCF7" w14:textId="77777777" w:rsidR="003429E9" w:rsidRPr="003429E9" w:rsidRDefault="003429E9" w:rsidP="003429E9">
      <w:pPr>
        <w:spacing w:after="0" w:line="240" w:lineRule="auto"/>
        <w:rPr>
          <w:sz w:val="18"/>
          <w:szCs w:val="18"/>
          <w:lang w:val="en-GB"/>
        </w:rPr>
      </w:pPr>
      <w:r w:rsidRPr="003429E9">
        <w:rPr>
          <w:sz w:val="18"/>
          <w:szCs w:val="18"/>
          <w:lang w:val="en-GB"/>
        </w:rPr>
        <w:t>//========================================================================</w:t>
      </w:r>
    </w:p>
    <w:p w14:paraId="113C10FF" w14:textId="77777777" w:rsidR="003429E9" w:rsidRPr="003429E9" w:rsidRDefault="003429E9" w:rsidP="003429E9">
      <w:pPr>
        <w:spacing w:after="0" w:line="240" w:lineRule="auto"/>
        <w:rPr>
          <w:sz w:val="18"/>
          <w:szCs w:val="18"/>
          <w:lang w:val="en-GB"/>
        </w:rPr>
      </w:pPr>
      <w:r w:rsidRPr="003429E9">
        <w:rPr>
          <w:sz w:val="18"/>
          <w:szCs w:val="18"/>
          <w:lang w:val="en-GB"/>
        </w:rPr>
        <w:t>//MAIN</w:t>
      </w:r>
    </w:p>
    <w:p w14:paraId="4864C221" w14:textId="77777777" w:rsidR="003429E9" w:rsidRPr="003429E9" w:rsidRDefault="003429E9" w:rsidP="003429E9">
      <w:pPr>
        <w:spacing w:after="0" w:line="240" w:lineRule="auto"/>
        <w:rPr>
          <w:sz w:val="18"/>
          <w:szCs w:val="18"/>
          <w:lang w:val="en-GB"/>
        </w:rPr>
      </w:pPr>
      <w:r w:rsidRPr="003429E9">
        <w:rPr>
          <w:sz w:val="18"/>
          <w:szCs w:val="18"/>
          <w:lang w:val="en-GB"/>
        </w:rPr>
        <w:t>//========================================================================</w:t>
      </w:r>
    </w:p>
    <w:p w14:paraId="5C784E5E" w14:textId="77777777" w:rsidR="003429E9" w:rsidRPr="003429E9" w:rsidRDefault="003429E9" w:rsidP="003429E9">
      <w:pPr>
        <w:spacing w:after="0" w:line="240" w:lineRule="auto"/>
        <w:rPr>
          <w:sz w:val="18"/>
          <w:szCs w:val="18"/>
          <w:lang w:val="en-GB"/>
        </w:rPr>
      </w:pPr>
      <w:r w:rsidRPr="003429E9">
        <w:rPr>
          <w:sz w:val="18"/>
          <w:szCs w:val="18"/>
          <w:lang w:val="en-GB"/>
        </w:rPr>
        <w:t xml:space="preserve">int main(int argc, char **argv) </w:t>
      </w:r>
    </w:p>
    <w:p w14:paraId="0E6358F3" w14:textId="77777777" w:rsidR="003429E9" w:rsidRPr="003429E9" w:rsidRDefault="003429E9" w:rsidP="003429E9">
      <w:pPr>
        <w:spacing w:after="0" w:line="240" w:lineRule="auto"/>
        <w:rPr>
          <w:sz w:val="18"/>
          <w:szCs w:val="18"/>
          <w:lang w:val="en-GB"/>
        </w:rPr>
      </w:pPr>
      <w:r w:rsidRPr="003429E9">
        <w:rPr>
          <w:sz w:val="18"/>
          <w:szCs w:val="18"/>
          <w:lang w:val="en-GB"/>
        </w:rPr>
        <w:t>{</w:t>
      </w:r>
    </w:p>
    <w:p w14:paraId="14580BDE" w14:textId="77777777" w:rsidR="003429E9" w:rsidRPr="003429E9" w:rsidRDefault="003429E9" w:rsidP="003429E9">
      <w:pPr>
        <w:spacing w:after="0" w:line="240" w:lineRule="auto"/>
        <w:rPr>
          <w:sz w:val="18"/>
          <w:szCs w:val="18"/>
          <w:lang w:val="en-GB"/>
        </w:rPr>
      </w:pPr>
      <w:r w:rsidRPr="003429E9">
        <w:rPr>
          <w:sz w:val="18"/>
          <w:szCs w:val="18"/>
          <w:lang w:val="en-GB"/>
        </w:rPr>
        <w:t>    ::testing::InitGoogleTest(&amp;argc, argv);</w:t>
      </w:r>
    </w:p>
    <w:p w14:paraId="10CBEFDC" w14:textId="77777777" w:rsidR="003429E9" w:rsidRPr="003429E9" w:rsidRDefault="003429E9" w:rsidP="003429E9">
      <w:pPr>
        <w:spacing w:after="0" w:line="240" w:lineRule="auto"/>
        <w:rPr>
          <w:sz w:val="18"/>
          <w:szCs w:val="18"/>
          <w:lang w:val="en-GB"/>
        </w:rPr>
      </w:pPr>
      <w:r w:rsidRPr="003429E9">
        <w:rPr>
          <w:sz w:val="18"/>
          <w:szCs w:val="18"/>
          <w:lang w:val="en-GB"/>
        </w:rPr>
        <w:t>    return RUN_ALL_TESTS();</w:t>
      </w:r>
    </w:p>
    <w:p w14:paraId="37B2B45A" w14:textId="5DBDA5A1" w:rsidR="003429E9" w:rsidRDefault="003429E9" w:rsidP="003429E9">
      <w:pPr>
        <w:spacing w:after="0" w:line="240" w:lineRule="auto"/>
        <w:rPr>
          <w:sz w:val="18"/>
          <w:szCs w:val="18"/>
        </w:rPr>
      </w:pPr>
      <w:r w:rsidRPr="003429E9">
        <w:rPr>
          <w:sz w:val="18"/>
          <w:szCs w:val="18"/>
        </w:rPr>
        <w:t>}</w:t>
      </w:r>
      <w:r>
        <w:rPr>
          <w:sz w:val="18"/>
          <w:szCs w:val="18"/>
        </w:rPr>
        <w:br w:type="page"/>
      </w:r>
    </w:p>
    <w:p w14:paraId="7366AA75" w14:textId="4797B0A1" w:rsidR="003429E9" w:rsidRPr="00CC7176" w:rsidRDefault="003429E9" w:rsidP="003429E9">
      <w:r w:rsidRPr="00CC7176">
        <w:lastRenderedPageBreak/>
        <w:t>Datei „dialogtaskbearbeiten.h“</w:t>
      </w:r>
    </w:p>
    <w:p w14:paraId="0D085F2B" w14:textId="77777777" w:rsidR="003429E9" w:rsidRPr="003429E9" w:rsidRDefault="003429E9" w:rsidP="003429E9">
      <w:pPr>
        <w:spacing w:after="0" w:line="240" w:lineRule="auto"/>
        <w:rPr>
          <w:sz w:val="18"/>
          <w:szCs w:val="18"/>
        </w:rPr>
      </w:pPr>
      <w:r w:rsidRPr="003429E9">
        <w:rPr>
          <w:sz w:val="18"/>
          <w:szCs w:val="18"/>
        </w:rPr>
        <w:t>#ifndef DIALOGTASKBEARBEITEN_H</w:t>
      </w:r>
    </w:p>
    <w:p w14:paraId="15379CC9" w14:textId="77777777" w:rsidR="003429E9" w:rsidRPr="003429E9" w:rsidRDefault="003429E9" w:rsidP="003429E9">
      <w:pPr>
        <w:spacing w:after="0" w:line="240" w:lineRule="auto"/>
        <w:rPr>
          <w:sz w:val="18"/>
          <w:szCs w:val="18"/>
        </w:rPr>
      </w:pPr>
      <w:r w:rsidRPr="003429E9">
        <w:rPr>
          <w:sz w:val="18"/>
          <w:szCs w:val="18"/>
        </w:rPr>
        <w:t>#define DIALOGTASKBEARBEITEN_H                                  //Header Guard</w:t>
      </w:r>
    </w:p>
    <w:p w14:paraId="71C08803" w14:textId="4754C463" w:rsidR="003429E9" w:rsidRPr="003429E9" w:rsidRDefault="003429E9" w:rsidP="003429E9">
      <w:pPr>
        <w:spacing w:after="0" w:line="240" w:lineRule="auto"/>
        <w:rPr>
          <w:sz w:val="18"/>
          <w:szCs w:val="18"/>
        </w:rPr>
      </w:pPr>
      <w:r w:rsidRPr="003429E9">
        <w:rPr>
          <w:sz w:val="18"/>
          <w:szCs w:val="18"/>
        </w:rPr>
        <w:t>#include &lt;QDialog&gt;                                              //Implementierung von Dialogfenster</w:t>
      </w:r>
    </w:p>
    <w:p w14:paraId="022EBD7A" w14:textId="77777777" w:rsidR="003429E9" w:rsidRPr="003429E9" w:rsidRDefault="003429E9" w:rsidP="003429E9">
      <w:pPr>
        <w:spacing w:after="0" w:line="240" w:lineRule="auto"/>
        <w:rPr>
          <w:sz w:val="18"/>
          <w:szCs w:val="18"/>
        </w:rPr>
      </w:pPr>
      <w:r w:rsidRPr="003429E9">
        <w:rPr>
          <w:sz w:val="18"/>
          <w:szCs w:val="18"/>
        </w:rPr>
        <w:t>namespace Ui {</w:t>
      </w:r>
    </w:p>
    <w:p w14:paraId="56279177" w14:textId="77777777" w:rsidR="003429E9" w:rsidRPr="003429E9" w:rsidRDefault="003429E9" w:rsidP="003429E9">
      <w:pPr>
        <w:spacing w:after="0" w:line="240" w:lineRule="auto"/>
        <w:rPr>
          <w:sz w:val="18"/>
          <w:szCs w:val="18"/>
        </w:rPr>
      </w:pPr>
      <w:r w:rsidRPr="003429E9">
        <w:rPr>
          <w:sz w:val="18"/>
          <w:szCs w:val="18"/>
        </w:rPr>
        <w:t>class DialogTaskBearbeiten;</w:t>
      </w:r>
    </w:p>
    <w:p w14:paraId="0CDCEC43" w14:textId="374E064F" w:rsidR="003429E9" w:rsidRPr="003429E9" w:rsidRDefault="003429E9" w:rsidP="003429E9">
      <w:pPr>
        <w:spacing w:after="0" w:line="240" w:lineRule="auto"/>
        <w:rPr>
          <w:sz w:val="18"/>
          <w:szCs w:val="18"/>
        </w:rPr>
      </w:pPr>
      <w:r w:rsidRPr="003429E9">
        <w:rPr>
          <w:sz w:val="18"/>
          <w:szCs w:val="18"/>
        </w:rPr>
        <w:t>}</w:t>
      </w:r>
    </w:p>
    <w:p w14:paraId="12607792" w14:textId="77777777" w:rsidR="003429E9" w:rsidRPr="003429E9" w:rsidRDefault="003429E9" w:rsidP="003429E9">
      <w:pPr>
        <w:spacing w:after="0" w:line="240" w:lineRule="auto"/>
        <w:rPr>
          <w:sz w:val="18"/>
          <w:szCs w:val="18"/>
        </w:rPr>
      </w:pPr>
      <w:r w:rsidRPr="003429E9">
        <w:rPr>
          <w:sz w:val="18"/>
          <w:szCs w:val="18"/>
        </w:rPr>
        <w:t>class DialogTaskBearbeiten : public QDialog                     //Dialogfenster zum bearbeiten der ausgewählten Aufgabe, erbt aus QDialog</w:t>
      </w:r>
    </w:p>
    <w:p w14:paraId="19D7DC7B" w14:textId="77777777" w:rsidR="003429E9" w:rsidRPr="003429E9" w:rsidRDefault="003429E9" w:rsidP="003429E9">
      <w:pPr>
        <w:spacing w:after="0" w:line="240" w:lineRule="auto"/>
        <w:rPr>
          <w:sz w:val="18"/>
          <w:szCs w:val="18"/>
        </w:rPr>
      </w:pPr>
      <w:r w:rsidRPr="003429E9">
        <w:rPr>
          <w:sz w:val="18"/>
          <w:szCs w:val="18"/>
        </w:rPr>
        <w:t>{</w:t>
      </w:r>
    </w:p>
    <w:p w14:paraId="618C7E99" w14:textId="53E946CD" w:rsidR="003429E9" w:rsidRPr="003429E9" w:rsidRDefault="003429E9" w:rsidP="003429E9">
      <w:pPr>
        <w:spacing w:after="0" w:line="240" w:lineRule="auto"/>
        <w:rPr>
          <w:sz w:val="18"/>
          <w:szCs w:val="18"/>
        </w:rPr>
      </w:pPr>
      <w:r w:rsidRPr="003429E9">
        <w:rPr>
          <w:sz w:val="18"/>
          <w:szCs w:val="18"/>
        </w:rPr>
        <w:t>    Q_OBJECT</w:t>
      </w:r>
    </w:p>
    <w:p w14:paraId="65E19C41" w14:textId="77777777" w:rsidR="003429E9" w:rsidRPr="003429E9" w:rsidRDefault="003429E9" w:rsidP="003429E9">
      <w:pPr>
        <w:spacing w:after="0" w:line="240" w:lineRule="auto"/>
        <w:rPr>
          <w:sz w:val="18"/>
          <w:szCs w:val="18"/>
        </w:rPr>
      </w:pPr>
      <w:r w:rsidRPr="003429E9">
        <w:rPr>
          <w:sz w:val="18"/>
          <w:szCs w:val="18"/>
        </w:rPr>
        <w:t>public:</w:t>
      </w:r>
    </w:p>
    <w:p w14:paraId="1B34604D" w14:textId="77777777" w:rsidR="003429E9" w:rsidRPr="003429E9" w:rsidRDefault="003429E9" w:rsidP="003429E9">
      <w:pPr>
        <w:spacing w:after="0" w:line="240" w:lineRule="auto"/>
        <w:rPr>
          <w:sz w:val="18"/>
          <w:szCs w:val="18"/>
        </w:rPr>
      </w:pPr>
      <w:r w:rsidRPr="003429E9">
        <w:rPr>
          <w:sz w:val="18"/>
          <w:szCs w:val="18"/>
        </w:rPr>
        <w:t>    explicit DialogTaskBearbeiten(QWidget *parent = nullptr);   //Konstruktor Dialogfenster</w:t>
      </w:r>
    </w:p>
    <w:p w14:paraId="371B66DC" w14:textId="313185DD" w:rsidR="003429E9" w:rsidRPr="003429E9" w:rsidRDefault="003429E9" w:rsidP="003429E9">
      <w:pPr>
        <w:spacing w:after="0" w:line="240" w:lineRule="auto"/>
        <w:rPr>
          <w:sz w:val="18"/>
          <w:szCs w:val="18"/>
        </w:rPr>
      </w:pPr>
      <w:r w:rsidRPr="003429E9">
        <w:rPr>
          <w:sz w:val="18"/>
          <w:szCs w:val="18"/>
        </w:rPr>
        <w:t>    ~DialogTaskBearbeiten();                                    //Destruktor, gibt Speicher frei</w:t>
      </w:r>
    </w:p>
    <w:p w14:paraId="3145CAEF" w14:textId="77777777" w:rsidR="003429E9" w:rsidRPr="003429E9" w:rsidRDefault="003429E9" w:rsidP="003429E9">
      <w:pPr>
        <w:spacing w:after="0" w:line="240" w:lineRule="auto"/>
        <w:rPr>
          <w:sz w:val="18"/>
          <w:szCs w:val="18"/>
        </w:rPr>
      </w:pPr>
      <w:r w:rsidRPr="003429E9">
        <w:rPr>
          <w:sz w:val="18"/>
          <w:szCs w:val="18"/>
        </w:rPr>
        <w:t>    void setTitel(const QString&amp; titel);                        //Methode: um später bereits vorhandene Werte in die Felder des Dialogs zu laden</w:t>
      </w:r>
    </w:p>
    <w:p w14:paraId="5D86F176" w14:textId="77777777" w:rsidR="003429E9" w:rsidRPr="003429E9" w:rsidRDefault="003429E9" w:rsidP="003429E9">
      <w:pPr>
        <w:spacing w:after="0" w:line="240" w:lineRule="auto"/>
        <w:rPr>
          <w:sz w:val="18"/>
          <w:szCs w:val="18"/>
        </w:rPr>
      </w:pPr>
      <w:r w:rsidRPr="003429E9">
        <w:rPr>
          <w:sz w:val="18"/>
          <w:szCs w:val="18"/>
        </w:rPr>
        <w:t>    void setBeschreibung(const QString&amp; beschreibung);          //Methode: um später bereits vorhandene Werte in die Felder des Dialogs zu laden</w:t>
      </w:r>
    </w:p>
    <w:p w14:paraId="6034DA0A" w14:textId="33A7388F" w:rsidR="003429E9" w:rsidRPr="003429E9" w:rsidRDefault="003429E9" w:rsidP="003429E9">
      <w:pPr>
        <w:spacing w:after="0" w:line="240" w:lineRule="auto"/>
        <w:rPr>
          <w:sz w:val="18"/>
          <w:szCs w:val="18"/>
        </w:rPr>
      </w:pPr>
      <w:r w:rsidRPr="003429E9">
        <w:rPr>
          <w:sz w:val="18"/>
          <w:szCs w:val="18"/>
        </w:rPr>
        <w:t>    void setFaelligkeitsdatum(const QDate&amp; faelligkeitsdatum);  //Methode: um später bereits vorhandene Werte in die Felder des Dialogs zu laden</w:t>
      </w:r>
    </w:p>
    <w:p w14:paraId="669D9150" w14:textId="77777777" w:rsidR="003429E9" w:rsidRPr="003429E9" w:rsidRDefault="003429E9" w:rsidP="003429E9">
      <w:pPr>
        <w:spacing w:after="0" w:line="240" w:lineRule="auto"/>
        <w:rPr>
          <w:sz w:val="18"/>
          <w:szCs w:val="18"/>
        </w:rPr>
      </w:pPr>
      <w:r w:rsidRPr="003429E9">
        <w:rPr>
          <w:sz w:val="18"/>
          <w:szCs w:val="18"/>
        </w:rPr>
        <w:t>private:</w:t>
      </w:r>
    </w:p>
    <w:p w14:paraId="45DCA88B" w14:textId="77777777" w:rsidR="003429E9" w:rsidRPr="003429E9" w:rsidRDefault="003429E9" w:rsidP="003429E9">
      <w:pPr>
        <w:spacing w:after="0" w:line="240" w:lineRule="auto"/>
        <w:rPr>
          <w:sz w:val="18"/>
          <w:szCs w:val="18"/>
        </w:rPr>
      </w:pPr>
      <w:r w:rsidRPr="003429E9">
        <w:rPr>
          <w:sz w:val="18"/>
          <w:szCs w:val="18"/>
        </w:rPr>
        <w:t>    Ui::DialogTaskBearbeiten *ui;</w:t>
      </w:r>
    </w:p>
    <w:p w14:paraId="0E32ECC8" w14:textId="296570DB" w:rsidR="003429E9" w:rsidRPr="003429E9" w:rsidRDefault="003429E9" w:rsidP="003429E9">
      <w:pPr>
        <w:spacing w:after="0" w:line="240" w:lineRule="auto"/>
        <w:rPr>
          <w:sz w:val="18"/>
          <w:szCs w:val="18"/>
        </w:rPr>
      </w:pPr>
      <w:r w:rsidRPr="003429E9">
        <w:rPr>
          <w:sz w:val="18"/>
          <w:szCs w:val="18"/>
        </w:rPr>
        <w:t>};</w:t>
      </w:r>
    </w:p>
    <w:p w14:paraId="7679D806" w14:textId="5557EE7F" w:rsidR="003429E9" w:rsidRDefault="003429E9" w:rsidP="003429E9">
      <w:pPr>
        <w:spacing w:after="0" w:line="240" w:lineRule="auto"/>
        <w:rPr>
          <w:sz w:val="18"/>
          <w:szCs w:val="18"/>
        </w:rPr>
      </w:pPr>
      <w:r w:rsidRPr="003429E9">
        <w:rPr>
          <w:sz w:val="18"/>
          <w:szCs w:val="18"/>
        </w:rPr>
        <w:t>#endif // DIALOGTASKBEARBEITEN_H</w:t>
      </w:r>
    </w:p>
    <w:p w14:paraId="7E7075F5" w14:textId="77777777" w:rsidR="003429E9" w:rsidRDefault="003429E9" w:rsidP="003429E9">
      <w:pPr>
        <w:spacing w:after="0" w:line="240" w:lineRule="auto"/>
        <w:rPr>
          <w:sz w:val="18"/>
          <w:szCs w:val="18"/>
        </w:rPr>
      </w:pPr>
    </w:p>
    <w:p w14:paraId="7659CB38" w14:textId="31C851AA" w:rsidR="003429E9" w:rsidRPr="00CC7176" w:rsidRDefault="003429E9" w:rsidP="003429E9">
      <w:r w:rsidRPr="00CC7176">
        <w:t>Datei „dialogtaskbearbeiten.cpp“</w:t>
      </w:r>
    </w:p>
    <w:p w14:paraId="31FE7D58" w14:textId="77777777" w:rsidR="003429E9" w:rsidRPr="003429E9" w:rsidRDefault="003429E9" w:rsidP="003429E9">
      <w:pPr>
        <w:spacing w:after="0" w:line="240" w:lineRule="auto"/>
        <w:rPr>
          <w:sz w:val="18"/>
          <w:szCs w:val="18"/>
        </w:rPr>
      </w:pPr>
      <w:r w:rsidRPr="003429E9">
        <w:rPr>
          <w:sz w:val="18"/>
          <w:szCs w:val="18"/>
        </w:rPr>
        <w:t>#include "dialogtaskbearbeiten.h"</w:t>
      </w:r>
    </w:p>
    <w:p w14:paraId="0B1B6E2A" w14:textId="77777777" w:rsidR="003429E9" w:rsidRPr="003429E9" w:rsidRDefault="003429E9" w:rsidP="003429E9">
      <w:pPr>
        <w:spacing w:after="0" w:line="240" w:lineRule="auto"/>
        <w:rPr>
          <w:sz w:val="18"/>
          <w:szCs w:val="18"/>
        </w:rPr>
      </w:pPr>
      <w:r w:rsidRPr="003429E9">
        <w:rPr>
          <w:sz w:val="18"/>
          <w:szCs w:val="18"/>
        </w:rPr>
        <w:t>#include "ui_dialogtaskbearbeiten.h"</w:t>
      </w:r>
    </w:p>
    <w:p w14:paraId="365E08E4" w14:textId="77777777" w:rsidR="003429E9" w:rsidRPr="003429E9" w:rsidRDefault="003429E9" w:rsidP="003429E9">
      <w:pPr>
        <w:spacing w:after="0" w:line="240" w:lineRule="auto"/>
        <w:rPr>
          <w:sz w:val="18"/>
          <w:szCs w:val="18"/>
        </w:rPr>
      </w:pPr>
    </w:p>
    <w:p w14:paraId="5087DF2E" w14:textId="77777777" w:rsidR="003429E9" w:rsidRPr="003429E9" w:rsidRDefault="003429E9" w:rsidP="003429E9">
      <w:pPr>
        <w:spacing w:after="0" w:line="240" w:lineRule="auto"/>
        <w:rPr>
          <w:sz w:val="18"/>
          <w:szCs w:val="18"/>
        </w:rPr>
      </w:pPr>
      <w:r w:rsidRPr="003429E9">
        <w:rPr>
          <w:sz w:val="18"/>
          <w:szCs w:val="18"/>
        </w:rPr>
        <w:t>DialogTaskBearbeiten::DialogTaskBearbeiten(QWidget *parent)                             //Konstruktor um Task zu bearbeiten</w:t>
      </w:r>
    </w:p>
    <w:p w14:paraId="0789C513" w14:textId="77777777" w:rsidR="003429E9" w:rsidRPr="003429E9" w:rsidRDefault="003429E9" w:rsidP="003429E9">
      <w:pPr>
        <w:spacing w:after="0" w:line="240" w:lineRule="auto"/>
        <w:rPr>
          <w:sz w:val="18"/>
          <w:szCs w:val="18"/>
        </w:rPr>
      </w:pPr>
      <w:r w:rsidRPr="003429E9">
        <w:rPr>
          <w:sz w:val="18"/>
          <w:szCs w:val="18"/>
        </w:rPr>
        <w:t>    : QDialog(parent)</w:t>
      </w:r>
    </w:p>
    <w:p w14:paraId="4B5A29D1" w14:textId="77777777" w:rsidR="003429E9" w:rsidRPr="003429E9" w:rsidRDefault="003429E9" w:rsidP="003429E9">
      <w:pPr>
        <w:spacing w:after="0" w:line="240" w:lineRule="auto"/>
        <w:rPr>
          <w:sz w:val="18"/>
          <w:szCs w:val="18"/>
        </w:rPr>
      </w:pPr>
      <w:r w:rsidRPr="003429E9">
        <w:rPr>
          <w:sz w:val="18"/>
          <w:szCs w:val="18"/>
        </w:rPr>
        <w:t>    , ui(new Ui::DialogTaskBearbeiten)</w:t>
      </w:r>
    </w:p>
    <w:p w14:paraId="5D030E71" w14:textId="77777777" w:rsidR="003429E9" w:rsidRPr="003429E9" w:rsidRDefault="003429E9" w:rsidP="003429E9">
      <w:pPr>
        <w:spacing w:after="0" w:line="240" w:lineRule="auto"/>
        <w:rPr>
          <w:sz w:val="18"/>
          <w:szCs w:val="18"/>
        </w:rPr>
      </w:pPr>
      <w:r w:rsidRPr="003429E9">
        <w:rPr>
          <w:sz w:val="18"/>
          <w:szCs w:val="18"/>
        </w:rPr>
        <w:t>{</w:t>
      </w:r>
    </w:p>
    <w:p w14:paraId="1C529828" w14:textId="0AFE61B3" w:rsidR="003429E9" w:rsidRPr="003429E9" w:rsidRDefault="003429E9" w:rsidP="003429E9">
      <w:pPr>
        <w:spacing w:after="0" w:line="240" w:lineRule="auto"/>
        <w:rPr>
          <w:sz w:val="18"/>
          <w:szCs w:val="18"/>
        </w:rPr>
      </w:pPr>
      <w:r w:rsidRPr="003429E9">
        <w:rPr>
          <w:sz w:val="18"/>
          <w:szCs w:val="18"/>
        </w:rPr>
        <w:t>    ui-&gt;setupUi(this);</w:t>
      </w:r>
    </w:p>
    <w:p w14:paraId="27A3F925" w14:textId="77777777" w:rsidR="003429E9" w:rsidRPr="003429E9" w:rsidRDefault="003429E9" w:rsidP="003429E9">
      <w:pPr>
        <w:spacing w:after="0" w:line="240" w:lineRule="auto"/>
        <w:rPr>
          <w:sz w:val="18"/>
          <w:szCs w:val="18"/>
        </w:rPr>
      </w:pPr>
      <w:r w:rsidRPr="003429E9">
        <w:rPr>
          <w:sz w:val="18"/>
          <w:szCs w:val="18"/>
        </w:rPr>
        <w:t>    connect(ui-&gt;AufgabeSpeichernDialog, &amp;QPushButton::clicked, this, &amp;QDialog::accept); //Slot für Button "Aufgabe Speichern" auf Dialog</w:t>
      </w:r>
    </w:p>
    <w:p w14:paraId="5899C646" w14:textId="77777777" w:rsidR="003429E9" w:rsidRPr="003429E9" w:rsidRDefault="003429E9" w:rsidP="003429E9">
      <w:pPr>
        <w:spacing w:after="0" w:line="240" w:lineRule="auto"/>
        <w:rPr>
          <w:sz w:val="18"/>
          <w:szCs w:val="18"/>
        </w:rPr>
      </w:pPr>
      <w:r w:rsidRPr="003429E9">
        <w:rPr>
          <w:sz w:val="18"/>
          <w:szCs w:val="18"/>
        </w:rPr>
        <w:t>    connect(ui-&gt;AbbrechenDialog, &amp;QPushButton::clicked, this, &amp;QDialog::reject);        //Slot für Button "Abbrechen" auf Dialog</w:t>
      </w:r>
    </w:p>
    <w:p w14:paraId="3D0FA699" w14:textId="2070306C" w:rsidR="003429E9" w:rsidRPr="003429E9" w:rsidRDefault="003429E9" w:rsidP="003429E9">
      <w:pPr>
        <w:spacing w:after="0" w:line="240" w:lineRule="auto"/>
        <w:rPr>
          <w:sz w:val="18"/>
          <w:szCs w:val="18"/>
        </w:rPr>
      </w:pPr>
      <w:r w:rsidRPr="003429E9">
        <w:rPr>
          <w:sz w:val="18"/>
          <w:szCs w:val="18"/>
        </w:rPr>
        <w:t>}</w:t>
      </w:r>
    </w:p>
    <w:p w14:paraId="1C7718DF" w14:textId="77777777" w:rsidR="003429E9" w:rsidRPr="003429E9" w:rsidRDefault="003429E9" w:rsidP="003429E9">
      <w:pPr>
        <w:spacing w:after="0" w:line="240" w:lineRule="auto"/>
        <w:rPr>
          <w:sz w:val="18"/>
          <w:szCs w:val="18"/>
        </w:rPr>
      </w:pPr>
      <w:r w:rsidRPr="003429E9">
        <w:rPr>
          <w:sz w:val="18"/>
          <w:szCs w:val="18"/>
        </w:rPr>
        <w:t>DialogTaskBearbeiten::~DialogTaskBearbeiten()                                           //Destruktor</w:t>
      </w:r>
    </w:p>
    <w:p w14:paraId="2001DBF6" w14:textId="77777777" w:rsidR="003429E9" w:rsidRPr="003429E9" w:rsidRDefault="003429E9" w:rsidP="003429E9">
      <w:pPr>
        <w:spacing w:after="0" w:line="240" w:lineRule="auto"/>
        <w:rPr>
          <w:sz w:val="18"/>
          <w:szCs w:val="18"/>
        </w:rPr>
      </w:pPr>
      <w:r w:rsidRPr="003429E9">
        <w:rPr>
          <w:sz w:val="18"/>
          <w:szCs w:val="18"/>
        </w:rPr>
        <w:t>{</w:t>
      </w:r>
    </w:p>
    <w:p w14:paraId="026021A5" w14:textId="77777777" w:rsidR="003429E9" w:rsidRPr="003429E9" w:rsidRDefault="003429E9" w:rsidP="003429E9">
      <w:pPr>
        <w:spacing w:after="0" w:line="240" w:lineRule="auto"/>
        <w:rPr>
          <w:sz w:val="18"/>
          <w:szCs w:val="18"/>
        </w:rPr>
      </w:pPr>
      <w:r w:rsidRPr="003429E9">
        <w:rPr>
          <w:sz w:val="18"/>
          <w:szCs w:val="18"/>
        </w:rPr>
        <w:t>    delete ui;</w:t>
      </w:r>
    </w:p>
    <w:p w14:paraId="7B91F2D8" w14:textId="6F837018" w:rsidR="003429E9" w:rsidRPr="003429E9" w:rsidRDefault="003429E9" w:rsidP="003429E9">
      <w:pPr>
        <w:spacing w:after="0" w:line="240" w:lineRule="auto"/>
        <w:rPr>
          <w:sz w:val="18"/>
          <w:szCs w:val="18"/>
        </w:rPr>
      </w:pPr>
      <w:r w:rsidRPr="003429E9">
        <w:rPr>
          <w:sz w:val="18"/>
          <w:szCs w:val="18"/>
        </w:rPr>
        <w:t>}</w:t>
      </w:r>
    </w:p>
    <w:p w14:paraId="291E36B1" w14:textId="77777777" w:rsidR="003429E9" w:rsidRPr="003429E9" w:rsidRDefault="003429E9" w:rsidP="003429E9">
      <w:pPr>
        <w:spacing w:after="0" w:line="240" w:lineRule="auto"/>
        <w:rPr>
          <w:sz w:val="18"/>
          <w:szCs w:val="18"/>
        </w:rPr>
      </w:pPr>
      <w:r w:rsidRPr="003429E9">
        <w:rPr>
          <w:sz w:val="18"/>
          <w:szCs w:val="18"/>
        </w:rPr>
        <w:t>void DialogTaskBearbeiten::setTitel(const QString&amp; titel)                               //Setter Methode für Titel</w:t>
      </w:r>
    </w:p>
    <w:p w14:paraId="0724DF46" w14:textId="77777777" w:rsidR="003429E9" w:rsidRPr="003429E9" w:rsidRDefault="003429E9" w:rsidP="003429E9">
      <w:pPr>
        <w:spacing w:after="0" w:line="240" w:lineRule="auto"/>
        <w:rPr>
          <w:sz w:val="18"/>
          <w:szCs w:val="18"/>
        </w:rPr>
      </w:pPr>
      <w:r w:rsidRPr="003429E9">
        <w:rPr>
          <w:sz w:val="18"/>
          <w:szCs w:val="18"/>
        </w:rPr>
        <w:t>{</w:t>
      </w:r>
    </w:p>
    <w:p w14:paraId="2C963209" w14:textId="77777777" w:rsidR="003429E9" w:rsidRPr="003429E9" w:rsidRDefault="003429E9" w:rsidP="003429E9">
      <w:pPr>
        <w:spacing w:after="0" w:line="240" w:lineRule="auto"/>
        <w:rPr>
          <w:sz w:val="18"/>
          <w:szCs w:val="18"/>
        </w:rPr>
      </w:pPr>
      <w:r w:rsidRPr="003429E9">
        <w:rPr>
          <w:sz w:val="18"/>
          <w:szCs w:val="18"/>
        </w:rPr>
        <w:t>    ui-&gt;titel-&gt;setText(titel);                                                          //schreibt Text des bisherigen Titels in das Eingabefeld</w:t>
      </w:r>
    </w:p>
    <w:p w14:paraId="394D3EC4" w14:textId="4B149420" w:rsidR="003429E9" w:rsidRPr="003429E9" w:rsidRDefault="003429E9" w:rsidP="003429E9">
      <w:pPr>
        <w:spacing w:after="0" w:line="240" w:lineRule="auto"/>
        <w:rPr>
          <w:sz w:val="18"/>
          <w:szCs w:val="18"/>
        </w:rPr>
      </w:pPr>
      <w:r w:rsidRPr="003429E9">
        <w:rPr>
          <w:sz w:val="18"/>
          <w:szCs w:val="18"/>
        </w:rPr>
        <w:t>}</w:t>
      </w:r>
    </w:p>
    <w:p w14:paraId="636DAA0F" w14:textId="77777777" w:rsidR="003429E9" w:rsidRPr="003429E9" w:rsidRDefault="003429E9" w:rsidP="003429E9">
      <w:pPr>
        <w:spacing w:after="0" w:line="240" w:lineRule="auto"/>
        <w:rPr>
          <w:sz w:val="18"/>
          <w:szCs w:val="18"/>
        </w:rPr>
      </w:pPr>
      <w:r w:rsidRPr="003429E9">
        <w:rPr>
          <w:sz w:val="18"/>
          <w:szCs w:val="18"/>
        </w:rPr>
        <w:t>void DialogTaskBearbeiten::setBeschreibung(const QString&amp; beschreibung)                 //Setter Methode für Beschreibung</w:t>
      </w:r>
    </w:p>
    <w:p w14:paraId="0121FEE2" w14:textId="77777777" w:rsidR="003429E9" w:rsidRPr="003429E9" w:rsidRDefault="003429E9" w:rsidP="003429E9">
      <w:pPr>
        <w:spacing w:after="0" w:line="240" w:lineRule="auto"/>
        <w:rPr>
          <w:sz w:val="18"/>
          <w:szCs w:val="18"/>
        </w:rPr>
      </w:pPr>
      <w:r w:rsidRPr="003429E9">
        <w:rPr>
          <w:sz w:val="18"/>
          <w:szCs w:val="18"/>
        </w:rPr>
        <w:t>{</w:t>
      </w:r>
    </w:p>
    <w:p w14:paraId="103BDA21" w14:textId="77777777" w:rsidR="003429E9" w:rsidRPr="003429E9" w:rsidRDefault="003429E9" w:rsidP="003429E9">
      <w:pPr>
        <w:spacing w:after="0" w:line="240" w:lineRule="auto"/>
        <w:rPr>
          <w:sz w:val="18"/>
          <w:szCs w:val="18"/>
        </w:rPr>
      </w:pPr>
      <w:r w:rsidRPr="003429E9">
        <w:rPr>
          <w:sz w:val="18"/>
          <w:szCs w:val="18"/>
        </w:rPr>
        <w:lastRenderedPageBreak/>
        <w:t>    ui-&gt;beschreibung-&gt;setPlainText(beschreibung);                                       //schreibt Text der bisherigen Beschreibung in das Eingabefeld</w:t>
      </w:r>
    </w:p>
    <w:p w14:paraId="23BF2FDD" w14:textId="1394B5F1" w:rsidR="003429E9" w:rsidRPr="003429E9" w:rsidRDefault="003429E9" w:rsidP="003429E9">
      <w:pPr>
        <w:spacing w:after="0" w:line="240" w:lineRule="auto"/>
        <w:rPr>
          <w:sz w:val="18"/>
          <w:szCs w:val="18"/>
        </w:rPr>
      </w:pPr>
      <w:r w:rsidRPr="003429E9">
        <w:rPr>
          <w:sz w:val="18"/>
          <w:szCs w:val="18"/>
        </w:rPr>
        <w:t>}</w:t>
      </w:r>
    </w:p>
    <w:p w14:paraId="789BF491" w14:textId="77777777" w:rsidR="003429E9" w:rsidRPr="003429E9" w:rsidRDefault="003429E9" w:rsidP="003429E9">
      <w:pPr>
        <w:spacing w:after="0" w:line="240" w:lineRule="auto"/>
        <w:rPr>
          <w:sz w:val="18"/>
          <w:szCs w:val="18"/>
        </w:rPr>
      </w:pPr>
      <w:r w:rsidRPr="003429E9">
        <w:rPr>
          <w:sz w:val="18"/>
          <w:szCs w:val="18"/>
        </w:rPr>
        <w:t>void DialogTaskBearbeiten::setFaelligkeitsdatum(const QDate&amp; faelligkeitsdatum)         //Setter Methode für Datum</w:t>
      </w:r>
    </w:p>
    <w:p w14:paraId="1202633A" w14:textId="77777777" w:rsidR="003429E9" w:rsidRPr="003429E9" w:rsidRDefault="003429E9" w:rsidP="003429E9">
      <w:pPr>
        <w:spacing w:after="0" w:line="240" w:lineRule="auto"/>
        <w:rPr>
          <w:sz w:val="18"/>
          <w:szCs w:val="18"/>
        </w:rPr>
      </w:pPr>
      <w:r w:rsidRPr="003429E9">
        <w:rPr>
          <w:sz w:val="18"/>
          <w:szCs w:val="18"/>
        </w:rPr>
        <w:t>{</w:t>
      </w:r>
    </w:p>
    <w:p w14:paraId="00A567FD" w14:textId="77777777" w:rsidR="003429E9" w:rsidRPr="003429E9" w:rsidRDefault="003429E9" w:rsidP="003429E9">
      <w:pPr>
        <w:spacing w:after="0" w:line="240" w:lineRule="auto"/>
        <w:rPr>
          <w:sz w:val="18"/>
          <w:szCs w:val="18"/>
        </w:rPr>
      </w:pPr>
      <w:r w:rsidRPr="003429E9">
        <w:rPr>
          <w:sz w:val="18"/>
          <w:szCs w:val="18"/>
        </w:rPr>
        <w:t>    ui-&gt;faelligkeitsdatum-&gt;setDate(faelligkeitsdatum);                                  //Schreibt bsiher eingestelltes Datum in das Datumsfeld</w:t>
      </w:r>
    </w:p>
    <w:p w14:paraId="64930610" w14:textId="77777777" w:rsidR="003429E9" w:rsidRPr="003429E9" w:rsidRDefault="003429E9" w:rsidP="003429E9">
      <w:pPr>
        <w:spacing w:after="0" w:line="240" w:lineRule="auto"/>
        <w:rPr>
          <w:sz w:val="18"/>
          <w:szCs w:val="18"/>
        </w:rPr>
      </w:pPr>
      <w:r w:rsidRPr="003429E9">
        <w:rPr>
          <w:sz w:val="18"/>
          <w:szCs w:val="18"/>
        </w:rPr>
        <w:t>}</w:t>
      </w:r>
    </w:p>
    <w:p w14:paraId="28BBE2DD" w14:textId="57CAECE5" w:rsidR="003429E9" w:rsidRDefault="003429E9">
      <w:pPr>
        <w:rPr>
          <w:sz w:val="18"/>
          <w:szCs w:val="18"/>
        </w:rPr>
      </w:pPr>
      <w:r>
        <w:rPr>
          <w:sz w:val="18"/>
          <w:szCs w:val="18"/>
        </w:rPr>
        <w:br w:type="page"/>
      </w:r>
    </w:p>
    <w:p w14:paraId="1EEEE04A" w14:textId="469424B6" w:rsidR="003429E9" w:rsidRPr="00CC7176" w:rsidRDefault="003429E9" w:rsidP="003429E9">
      <w:r w:rsidRPr="00CC7176">
        <w:lastRenderedPageBreak/>
        <w:t>Datei „dialogtaskhinzufuegen.h“</w:t>
      </w:r>
    </w:p>
    <w:p w14:paraId="340C3910" w14:textId="77777777" w:rsidR="003429E9" w:rsidRPr="003429E9" w:rsidRDefault="003429E9" w:rsidP="003429E9">
      <w:pPr>
        <w:spacing w:after="0" w:line="240" w:lineRule="auto"/>
        <w:rPr>
          <w:sz w:val="18"/>
          <w:szCs w:val="18"/>
        </w:rPr>
      </w:pPr>
      <w:r w:rsidRPr="003429E9">
        <w:rPr>
          <w:sz w:val="18"/>
          <w:szCs w:val="18"/>
        </w:rPr>
        <w:t>#ifndef DIALOGTASKHINZUFUEGEN_H</w:t>
      </w:r>
    </w:p>
    <w:p w14:paraId="53F5D8DA" w14:textId="77777777" w:rsidR="003429E9" w:rsidRPr="003429E9" w:rsidRDefault="003429E9" w:rsidP="003429E9">
      <w:pPr>
        <w:spacing w:after="0" w:line="240" w:lineRule="auto"/>
        <w:rPr>
          <w:sz w:val="18"/>
          <w:szCs w:val="18"/>
        </w:rPr>
      </w:pPr>
      <w:r w:rsidRPr="003429E9">
        <w:rPr>
          <w:sz w:val="18"/>
          <w:szCs w:val="18"/>
        </w:rPr>
        <w:t>#define DIALOGTASKHINZUFUEGEN_H</w:t>
      </w:r>
    </w:p>
    <w:p w14:paraId="531E798F" w14:textId="120E8A2A" w:rsidR="003429E9" w:rsidRPr="003429E9" w:rsidRDefault="003429E9" w:rsidP="003429E9">
      <w:pPr>
        <w:spacing w:after="0" w:line="240" w:lineRule="auto"/>
        <w:rPr>
          <w:sz w:val="18"/>
          <w:szCs w:val="18"/>
        </w:rPr>
      </w:pPr>
      <w:r w:rsidRPr="003429E9">
        <w:rPr>
          <w:sz w:val="18"/>
          <w:szCs w:val="18"/>
        </w:rPr>
        <w:t>#include &lt;QDialog&gt;</w:t>
      </w:r>
    </w:p>
    <w:p w14:paraId="532A3FA2" w14:textId="77777777" w:rsidR="003429E9" w:rsidRPr="003429E9" w:rsidRDefault="003429E9" w:rsidP="003429E9">
      <w:pPr>
        <w:spacing w:after="0" w:line="240" w:lineRule="auto"/>
        <w:rPr>
          <w:sz w:val="18"/>
          <w:szCs w:val="18"/>
        </w:rPr>
      </w:pPr>
      <w:r w:rsidRPr="003429E9">
        <w:rPr>
          <w:sz w:val="18"/>
          <w:szCs w:val="18"/>
        </w:rPr>
        <w:t>namespace Ui {</w:t>
      </w:r>
    </w:p>
    <w:p w14:paraId="16D81E25" w14:textId="77777777" w:rsidR="003429E9" w:rsidRPr="003429E9" w:rsidRDefault="003429E9" w:rsidP="003429E9">
      <w:pPr>
        <w:spacing w:after="0" w:line="240" w:lineRule="auto"/>
        <w:rPr>
          <w:sz w:val="18"/>
          <w:szCs w:val="18"/>
        </w:rPr>
      </w:pPr>
      <w:r w:rsidRPr="003429E9">
        <w:rPr>
          <w:sz w:val="18"/>
          <w:szCs w:val="18"/>
        </w:rPr>
        <w:t>class DialogTaskHinzufuegen;</w:t>
      </w:r>
    </w:p>
    <w:p w14:paraId="05502341" w14:textId="34EA0D57" w:rsidR="003429E9" w:rsidRPr="003429E9" w:rsidRDefault="003429E9" w:rsidP="003429E9">
      <w:pPr>
        <w:spacing w:after="0" w:line="240" w:lineRule="auto"/>
        <w:rPr>
          <w:sz w:val="18"/>
          <w:szCs w:val="18"/>
        </w:rPr>
      </w:pPr>
      <w:r w:rsidRPr="003429E9">
        <w:rPr>
          <w:sz w:val="18"/>
          <w:szCs w:val="18"/>
        </w:rPr>
        <w:t>}</w:t>
      </w:r>
    </w:p>
    <w:p w14:paraId="6E652DC8" w14:textId="77777777" w:rsidR="003429E9" w:rsidRPr="003429E9" w:rsidRDefault="003429E9" w:rsidP="003429E9">
      <w:pPr>
        <w:spacing w:after="0" w:line="240" w:lineRule="auto"/>
        <w:rPr>
          <w:sz w:val="18"/>
          <w:szCs w:val="18"/>
        </w:rPr>
      </w:pPr>
      <w:r w:rsidRPr="003429E9">
        <w:rPr>
          <w:sz w:val="18"/>
          <w:szCs w:val="18"/>
        </w:rPr>
        <w:t>class DialogTaskHinzufuegen : public QDialog                        //Dialogfenster zum hinzufügen einer neuen Aufgabe</w:t>
      </w:r>
    </w:p>
    <w:p w14:paraId="3A9A4233" w14:textId="77777777" w:rsidR="003429E9" w:rsidRPr="003429E9" w:rsidRDefault="003429E9" w:rsidP="003429E9">
      <w:pPr>
        <w:spacing w:after="0" w:line="240" w:lineRule="auto"/>
        <w:rPr>
          <w:sz w:val="18"/>
          <w:szCs w:val="18"/>
        </w:rPr>
      </w:pPr>
      <w:r w:rsidRPr="003429E9">
        <w:rPr>
          <w:sz w:val="18"/>
          <w:szCs w:val="18"/>
        </w:rPr>
        <w:t>{</w:t>
      </w:r>
    </w:p>
    <w:p w14:paraId="1F1B8B34" w14:textId="6E89BB79" w:rsidR="003429E9" w:rsidRPr="003429E9" w:rsidRDefault="003429E9" w:rsidP="003429E9">
      <w:pPr>
        <w:spacing w:after="0" w:line="240" w:lineRule="auto"/>
        <w:rPr>
          <w:sz w:val="18"/>
          <w:szCs w:val="18"/>
        </w:rPr>
      </w:pPr>
      <w:r w:rsidRPr="003429E9">
        <w:rPr>
          <w:sz w:val="18"/>
          <w:szCs w:val="18"/>
        </w:rPr>
        <w:t>    Q_OBJECT</w:t>
      </w:r>
    </w:p>
    <w:p w14:paraId="7EB80E4C" w14:textId="77777777" w:rsidR="003429E9" w:rsidRPr="003429E9" w:rsidRDefault="003429E9" w:rsidP="003429E9">
      <w:pPr>
        <w:spacing w:after="0" w:line="240" w:lineRule="auto"/>
        <w:rPr>
          <w:sz w:val="18"/>
          <w:szCs w:val="18"/>
        </w:rPr>
      </w:pPr>
      <w:r w:rsidRPr="003429E9">
        <w:rPr>
          <w:sz w:val="18"/>
          <w:szCs w:val="18"/>
        </w:rPr>
        <w:t>public:</w:t>
      </w:r>
    </w:p>
    <w:p w14:paraId="76097397" w14:textId="77777777" w:rsidR="003429E9" w:rsidRPr="003429E9" w:rsidRDefault="003429E9" w:rsidP="003429E9">
      <w:pPr>
        <w:spacing w:after="0" w:line="240" w:lineRule="auto"/>
        <w:rPr>
          <w:sz w:val="18"/>
          <w:szCs w:val="18"/>
        </w:rPr>
      </w:pPr>
      <w:r w:rsidRPr="003429E9">
        <w:rPr>
          <w:sz w:val="18"/>
          <w:szCs w:val="18"/>
        </w:rPr>
        <w:t>    explicit DialogTaskHinzufuegen(QWidget *parent = nullptr);      //Konstruktor</w:t>
      </w:r>
    </w:p>
    <w:p w14:paraId="338F6C56" w14:textId="56113E23" w:rsidR="003429E9" w:rsidRPr="003429E9" w:rsidRDefault="003429E9" w:rsidP="003429E9">
      <w:pPr>
        <w:spacing w:after="0" w:line="240" w:lineRule="auto"/>
        <w:rPr>
          <w:sz w:val="18"/>
          <w:szCs w:val="18"/>
        </w:rPr>
      </w:pPr>
      <w:r w:rsidRPr="003429E9">
        <w:rPr>
          <w:sz w:val="18"/>
          <w:szCs w:val="18"/>
        </w:rPr>
        <w:t>    ~DialogTaskHinzufuegen();                                       //Destruktor</w:t>
      </w:r>
    </w:p>
    <w:p w14:paraId="383407C6" w14:textId="6B8485E3" w:rsidR="003429E9" w:rsidRPr="003429E9" w:rsidRDefault="003429E9" w:rsidP="003429E9">
      <w:pPr>
        <w:spacing w:after="0" w:line="240" w:lineRule="auto"/>
        <w:rPr>
          <w:sz w:val="18"/>
          <w:szCs w:val="18"/>
        </w:rPr>
      </w:pPr>
      <w:r w:rsidRPr="003429E9">
        <w:rPr>
          <w:sz w:val="18"/>
          <w:szCs w:val="18"/>
        </w:rPr>
        <w:t>private slots:</w:t>
      </w:r>
    </w:p>
    <w:p w14:paraId="3F1B1989" w14:textId="77777777" w:rsidR="003429E9" w:rsidRPr="003429E9" w:rsidRDefault="003429E9" w:rsidP="003429E9">
      <w:pPr>
        <w:spacing w:after="0" w:line="240" w:lineRule="auto"/>
        <w:rPr>
          <w:sz w:val="18"/>
          <w:szCs w:val="18"/>
        </w:rPr>
      </w:pPr>
      <w:r w:rsidRPr="003429E9">
        <w:rPr>
          <w:sz w:val="18"/>
          <w:szCs w:val="18"/>
        </w:rPr>
        <w:t>private:</w:t>
      </w:r>
    </w:p>
    <w:p w14:paraId="0DAF781C" w14:textId="77777777" w:rsidR="003429E9" w:rsidRPr="003429E9" w:rsidRDefault="003429E9" w:rsidP="003429E9">
      <w:pPr>
        <w:spacing w:after="0" w:line="240" w:lineRule="auto"/>
        <w:rPr>
          <w:sz w:val="18"/>
          <w:szCs w:val="18"/>
        </w:rPr>
      </w:pPr>
      <w:r w:rsidRPr="003429E9">
        <w:rPr>
          <w:sz w:val="18"/>
          <w:szCs w:val="18"/>
        </w:rPr>
        <w:t>    Ui::DialogTaskHinzufuegen *ui;</w:t>
      </w:r>
    </w:p>
    <w:p w14:paraId="470E1F2C" w14:textId="74BC0123" w:rsidR="003429E9" w:rsidRPr="003429E9" w:rsidRDefault="003429E9" w:rsidP="003429E9">
      <w:pPr>
        <w:spacing w:after="0" w:line="240" w:lineRule="auto"/>
        <w:rPr>
          <w:sz w:val="18"/>
          <w:szCs w:val="18"/>
        </w:rPr>
      </w:pPr>
      <w:r w:rsidRPr="003429E9">
        <w:rPr>
          <w:sz w:val="18"/>
          <w:szCs w:val="18"/>
        </w:rPr>
        <w:t>};</w:t>
      </w:r>
    </w:p>
    <w:p w14:paraId="1DEEEC8F" w14:textId="7EC2080E" w:rsidR="003429E9" w:rsidRDefault="003429E9" w:rsidP="003429E9">
      <w:pPr>
        <w:spacing w:after="0" w:line="240" w:lineRule="auto"/>
        <w:rPr>
          <w:sz w:val="18"/>
          <w:szCs w:val="18"/>
        </w:rPr>
      </w:pPr>
      <w:r w:rsidRPr="003429E9">
        <w:rPr>
          <w:sz w:val="18"/>
          <w:szCs w:val="18"/>
        </w:rPr>
        <w:t>#endif // DIALOGTASKHINZUFUEGEN_H</w:t>
      </w:r>
    </w:p>
    <w:p w14:paraId="0082B29E" w14:textId="77777777" w:rsidR="003429E9" w:rsidRPr="00CC7176" w:rsidRDefault="003429E9" w:rsidP="003429E9"/>
    <w:p w14:paraId="24BE9F10" w14:textId="21EC4794" w:rsidR="003429E9" w:rsidRPr="00CC7176" w:rsidRDefault="003429E9" w:rsidP="003429E9">
      <w:r w:rsidRPr="00CC7176">
        <w:t>Datei „dialogtaskhinzufuegen.cpp“</w:t>
      </w:r>
    </w:p>
    <w:p w14:paraId="2530A4DD" w14:textId="77777777" w:rsidR="003429E9" w:rsidRPr="003429E9" w:rsidRDefault="003429E9" w:rsidP="003429E9">
      <w:pPr>
        <w:spacing w:after="0" w:line="240" w:lineRule="auto"/>
        <w:rPr>
          <w:sz w:val="18"/>
          <w:szCs w:val="18"/>
        </w:rPr>
      </w:pPr>
      <w:r w:rsidRPr="003429E9">
        <w:rPr>
          <w:sz w:val="18"/>
          <w:szCs w:val="18"/>
        </w:rPr>
        <w:t>#include "dialogtaskhinzufuegen.h"</w:t>
      </w:r>
    </w:p>
    <w:p w14:paraId="40E8B233" w14:textId="294839AE" w:rsidR="003429E9" w:rsidRPr="003429E9" w:rsidRDefault="003429E9" w:rsidP="003429E9">
      <w:pPr>
        <w:spacing w:after="0" w:line="240" w:lineRule="auto"/>
        <w:rPr>
          <w:sz w:val="18"/>
          <w:szCs w:val="18"/>
        </w:rPr>
      </w:pPr>
      <w:r w:rsidRPr="003429E9">
        <w:rPr>
          <w:sz w:val="18"/>
          <w:szCs w:val="18"/>
        </w:rPr>
        <w:t>#include "ui_dialogtaskhinzufuegen.h"</w:t>
      </w:r>
    </w:p>
    <w:p w14:paraId="3A09321C" w14:textId="77777777" w:rsidR="003429E9" w:rsidRPr="003429E9" w:rsidRDefault="003429E9" w:rsidP="003429E9">
      <w:pPr>
        <w:spacing w:after="0" w:line="240" w:lineRule="auto"/>
        <w:rPr>
          <w:sz w:val="18"/>
          <w:szCs w:val="18"/>
        </w:rPr>
      </w:pPr>
      <w:r w:rsidRPr="003429E9">
        <w:rPr>
          <w:sz w:val="18"/>
          <w:szCs w:val="18"/>
        </w:rPr>
        <w:t>DialogTaskHinzufuegen::DialogTaskHinzufuegen(QWidget *parent)                           //Konstruktor</w:t>
      </w:r>
    </w:p>
    <w:p w14:paraId="0DD41F03" w14:textId="77777777" w:rsidR="003429E9" w:rsidRPr="003429E9" w:rsidRDefault="003429E9" w:rsidP="003429E9">
      <w:pPr>
        <w:spacing w:after="0" w:line="240" w:lineRule="auto"/>
        <w:rPr>
          <w:sz w:val="18"/>
          <w:szCs w:val="18"/>
        </w:rPr>
      </w:pPr>
      <w:r w:rsidRPr="003429E9">
        <w:rPr>
          <w:sz w:val="18"/>
          <w:szCs w:val="18"/>
        </w:rPr>
        <w:t>    : QDialog(parent)</w:t>
      </w:r>
    </w:p>
    <w:p w14:paraId="1DB66A78" w14:textId="77777777" w:rsidR="003429E9" w:rsidRPr="003429E9" w:rsidRDefault="003429E9" w:rsidP="003429E9">
      <w:pPr>
        <w:spacing w:after="0" w:line="240" w:lineRule="auto"/>
        <w:rPr>
          <w:sz w:val="18"/>
          <w:szCs w:val="18"/>
        </w:rPr>
      </w:pPr>
      <w:r w:rsidRPr="003429E9">
        <w:rPr>
          <w:sz w:val="18"/>
          <w:szCs w:val="18"/>
        </w:rPr>
        <w:t>    , ui(new Ui::DialogTaskHinzufuegen)</w:t>
      </w:r>
    </w:p>
    <w:p w14:paraId="7A1F2FCB" w14:textId="77777777" w:rsidR="003429E9" w:rsidRPr="003429E9" w:rsidRDefault="003429E9" w:rsidP="003429E9">
      <w:pPr>
        <w:spacing w:after="0" w:line="240" w:lineRule="auto"/>
        <w:rPr>
          <w:sz w:val="18"/>
          <w:szCs w:val="18"/>
        </w:rPr>
      </w:pPr>
      <w:r w:rsidRPr="003429E9">
        <w:rPr>
          <w:sz w:val="18"/>
          <w:szCs w:val="18"/>
        </w:rPr>
        <w:t>{</w:t>
      </w:r>
    </w:p>
    <w:p w14:paraId="634D55F0" w14:textId="5721084C" w:rsidR="003429E9" w:rsidRPr="003429E9" w:rsidRDefault="003429E9" w:rsidP="003429E9">
      <w:pPr>
        <w:spacing w:after="0" w:line="240" w:lineRule="auto"/>
        <w:rPr>
          <w:sz w:val="18"/>
          <w:szCs w:val="18"/>
        </w:rPr>
      </w:pPr>
      <w:r w:rsidRPr="003429E9">
        <w:rPr>
          <w:sz w:val="18"/>
          <w:szCs w:val="18"/>
        </w:rPr>
        <w:t>    ui-&gt;setupUi(this);</w:t>
      </w:r>
    </w:p>
    <w:p w14:paraId="28E6CD61" w14:textId="77777777" w:rsidR="003429E9" w:rsidRPr="003429E9" w:rsidRDefault="003429E9" w:rsidP="003429E9">
      <w:pPr>
        <w:spacing w:after="0" w:line="240" w:lineRule="auto"/>
        <w:rPr>
          <w:sz w:val="18"/>
          <w:szCs w:val="18"/>
        </w:rPr>
      </w:pPr>
      <w:r w:rsidRPr="003429E9">
        <w:rPr>
          <w:sz w:val="18"/>
          <w:szCs w:val="18"/>
        </w:rPr>
        <w:t>    connect(ui-&gt;AufgabeSpeichernDialog, &amp;QPushButton::clicked, this, &amp;QDialog::accept); //Slot für Button "Aufgabe Speichern" auf Dialog</w:t>
      </w:r>
    </w:p>
    <w:p w14:paraId="3961B903" w14:textId="77777777" w:rsidR="003429E9" w:rsidRPr="003429E9" w:rsidRDefault="003429E9" w:rsidP="003429E9">
      <w:pPr>
        <w:spacing w:after="0" w:line="240" w:lineRule="auto"/>
        <w:rPr>
          <w:sz w:val="18"/>
          <w:szCs w:val="18"/>
        </w:rPr>
      </w:pPr>
      <w:r w:rsidRPr="003429E9">
        <w:rPr>
          <w:sz w:val="18"/>
          <w:szCs w:val="18"/>
        </w:rPr>
        <w:t>    connect(ui-&gt;AbbrechenDialog, &amp;QPushButton::clicked, this, &amp;QDialog::reject);        //Slot für Button "Abbrechen" auf Dialog</w:t>
      </w:r>
    </w:p>
    <w:p w14:paraId="215787C0" w14:textId="3E5828C6" w:rsidR="003429E9" w:rsidRPr="003429E9" w:rsidRDefault="003429E9" w:rsidP="003429E9">
      <w:pPr>
        <w:spacing w:after="0" w:line="240" w:lineRule="auto"/>
        <w:rPr>
          <w:sz w:val="18"/>
          <w:szCs w:val="18"/>
        </w:rPr>
      </w:pPr>
      <w:r w:rsidRPr="003429E9">
        <w:rPr>
          <w:sz w:val="18"/>
          <w:szCs w:val="18"/>
        </w:rPr>
        <w:t>}</w:t>
      </w:r>
    </w:p>
    <w:p w14:paraId="35FF892C" w14:textId="77777777" w:rsidR="003429E9" w:rsidRPr="003429E9" w:rsidRDefault="003429E9" w:rsidP="003429E9">
      <w:pPr>
        <w:spacing w:after="0" w:line="240" w:lineRule="auto"/>
        <w:rPr>
          <w:sz w:val="18"/>
          <w:szCs w:val="18"/>
        </w:rPr>
      </w:pPr>
      <w:r w:rsidRPr="003429E9">
        <w:rPr>
          <w:sz w:val="18"/>
          <w:szCs w:val="18"/>
        </w:rPr>
        <w:t>DialogTaskHinzufuegen::~DialogTaskHinzufuegen()                                         //Destruktor</w:t>
      </w:r>
    </w:p>
    <w:p w14:paraId="273E2E35" w14:textId="77777777" w:rsidR="003429E9" w:rsidRPr="003429E9" w:rsidRDefault="003429E9" w:rsidP="003429E9">
      <w:pPr>
        <w:spacing w:after="0" w:line="240" w:lineRule="auto"/>
        <w:rPr>
          <w:sz w:val="18"/>
          <w:szCs w:val="18"/>
        </w:rPr>
      </w:pPr>
      <w:r w:rsidRPr="003429E9">
        <w:rPr>
          <w:sz w:val="18"/>
          <w:szCs w:val="18"/>
        </w:rPr>
        <w:t>{</w:t>
      </w:r>
    </w:p>
    <w:p w14:paraId="177F7D33" w14:textId="77777777" w:rsidR="003429E9" w:rsidRPr="003429E9" w:rsidRDefault="003429E9" w:rsidP="003429E9">
      <w:pPr>
        <w:spacing w:after="0" w:line="240" w:lineRule="auto"/>
        <w:rPr>
          <w:sz w:val="18"/>
          <w:szCs w:val="18"/>
        </w:rPr>
      </w:pPr>
      <w:r w:rsidRPr="003429E9">
        <w:rPr>
          <w:sz w:val="18"/>
          <w:szCs w:val="18"/>
        </w:rPr>
        <w:t>    delete ui;</w:t>
      </w:r>
    </w:p>
    <w:p w14:paraId="0CF3F46A" w14:textId="3E1D6598" w:rsidR="003429E9" w:rsidRDefault="003429E9" w:rsidP="003429E9">
      <w:pPr>
        <w:spacing w:after="0" w:line="240" w:lineRule="auto"/>
        <w:rPr>
          <w:sz w:val="18"/>
          <w:szCs w:val="18"/>
        </w:rPr>
      </w:pPr>
      <w:r w:rsidRPr="003429E9">
        <w:rPr>
          <w:sz w:val="18"/>
          <w:szCs w:val="18"/>
        </w:rPr>
        <w:t>}</w:t>
      </w:r>
    </w:p>
    <w:p w14:paraId="08CF4C38" w14:textId="77777777" w:rsidR="003429E9" w:rsidRDefault="003429E9">
      <w:pPr>
        <w:rPr>
          <w:sz w:val="18"/>
          <w:szCs w:val="18"/>
        </w:rPr>
      </w:pPr>
      <w:r>
        <w:rPr>
          <w:sz w:val="18"/>
          <w:szCs w:val="18"/>
        </w:rPr>
        <w:br w:type="page"/>
      </w:r>
    </w:p>
    <w:p w14:paraId="013089A6" w14:textId="73D0072F" w:rsidR="003429E9" w:rsidRPr="00CC7176" w:rsidRDefault="003429E9" w:rsidP="00EE7896">
      <w:r w:rsidRPr="00CC7176">
        <w:lastRenderedPageBreak/>
        <w:t>Datei „erledigteaufgabenliste.h“</w:t>
      </w:r>
    </w:p>
    <w:p w14:paraId="549FC035" w14:textId="77777777" w:rsidR="00EE7896" w:rsidRPr="00EE7896" w:rsidRDefault="00EE7896" w:rsidP="00EE7896">
      <w:pPr>
        <w:spacing w:after="0" w:line="240" w:lineRule="auto"/>
        <w:rPr>
          <w:sz w:val="18"/>
          <w:szCs w:val="18"/>
        </w:rPr>
      </w:pPr>
      <w:r w:rsidRPr="00EE7896">
        <w:rPr>
          <w:sz w:val="18"/>
          <w:szCs w:val="18"/>
        </w:rPr>
        <w:t>#ifndef ERLEDIGTEAUFGABENLISTE_H</w:t>
      </w:r>
    </w:p>
    <w:p w14:paraId="2C242FEA" w14:textId="3912BC39" w:rsidR="00EE7896" w:rsidRPr="00EE7896" w:rsidRDefault="00EE7896" w:rsidP="00EE7896">
      <w:pPr>
        <w:spacing w:after="0" w:line="240" w:lineRule="auto"/>
        <w:rPr>
          <w:sz w:val="18"/>
          <w:szCs w:val="18"/>
        </w:rPr>
      </w:pPr>
      <w:r w:rsidRPr="00EE7896">
        <w:rPr>
          <w:sz w:val="18"/>
          <w:szCs w:val="18"/>
        </w:rPr>
        <w:t>#define ERLEDIGTEAUFGABENLISTE_H</w:t>
      </w:r>
    </w:p>
    <w:p w14:paraId="076D6B05" w14:textId="1ECBB4F8" w:rsidR="00EE7896" w:rsidRPr="00EE7896" w:rsidRDefault="00EE7896" w:rsidP="00EE7896">
      <w:pPr>
        <w:spacing w:after="0" w:line="240" w:lineRule="auto"/>
        <w:rPr>
          <w:sz w:val="18"/>
          <w:szCs w:val="18"/>
        </w:rPr>
      </w:pPr>
      <w:r w:rsidRPr="00EE7896">
        <w:rPr>
          <w:sz w:val="18"/>
          <w:szCs w:val="18"/>
        </w:rPr>
        <w:t>#include &lt;QDialog&gt;</w:t>
      </w:r>
    </w:p>
    <w:p w14:paraId="0BAF40FD" w14:textId="77777777" w:rsidR="00EE7896" w:rsidRPr="00EE7896" w:rsidRDefault="00EE7896" w:rsidP="00EE7896">
      <w:pPr>
        <w:spacing w:after="0" w:line="240" w:lineRule="auto"/>
        <w:rPr>
          <w:sz w:val="18"/>
          <w:szCs w:val="18"/>
        </w:rPr>
      </w:pPr>
      <w:r w:rsidRPr="00EE7896">
        <w:rPr>
          <w:sz w:val="18"/>
          <w:szCs w:val="18"/>
        </w:rPr>
        <w:t>namespace Ui {</w:t>
      </w:r>
    </w:p>
    <w:p w14:paraId="5D5CEDC9" w14:textId="77777777" w:rsidR="00EE7896" w:rsidRPr="00EE7896" w:rsidRDefault="00EE7896" w:rsidP="00EE7896">
      <w:pPr>
        <w:spacing w:after="0" w:line="240" w:lineRule="auto"/>
        <w:rPr>
          <w:sz w:val="18"/>
          <w:szCs w:val="18"/>
        </w:rPr>
      </w:pPr>
      <w:r w:rsidRPr="00EE7896">
        <w:rPr>
          <w:sz w:val="18"/>
          <w:szCs w:val="18"/>
        </w:rPr>
        <w:t>class erledigteAufgabenliste;</w:t>
      </w:r>
    </w:p>
    <w:p w14:paraId="17813F6F" w14:textId="07EA54E8" w:rsidR="00EE7896" w:rsidRPr="00EE7896" w:rsidRDefault="00EE7896" w:rsidP="00EE7896">
      <w:pPr>
        <w:spacing w:after="0" w:line="240" w:lineRule="auto"/>
        <w:rPr>
          <w:sz w:val="18"/>
          <w:szCs w:val="18"/>
        </w:rPr>
      </w:pPr>
      <w:r w:rsidRPr="00EE7896">
        <w:rPr>
          <w:sz w:val="18"/>
          <w:szCs w:val="18"/>
        </w:rPr>
        <w:t>}</w:t>
      </w:r>
    </w:p>
    <w:p w14:paraId="546B54E6" w14:textId="77777777" w:rsidR="00EE7896" w:rsidRPr="00EE7896" w:rsidRDefault="00EE7896" w:rsidP="00EE7896">
      <w:pPr>
        <w:spacing w:after="0" w:line="240" w:lineRule="auto"/>
        <w:rPr>
          <w:sz w:val="18"/>
          <w:szCs w:val="18"/>
        </w:rPr>
      </w:pPr>
      <w:r w:rsidRPr="00EE7896">
        <w:rPr>
          <w:sz w:val="18"/>
          <w:szCs w:val="18"/>
        </w:rPr>
        <w:t>class erledigteAufgabenliste : public QDialog                       //Dialogfenster der erledigten Aufgaben</w:t>
      </w:r>
    </w:p>
    <w:p w14:paraId="34A4D1A6" w14:textId="77777777" w:rsidR="00EE7896" w:rsidRPr="00EE7896" w:rsidRDefault="00EE7896" w:rsidP="00EE7896">
      <w:pPr>
        <w:spacing w:after="0" w:line="240" w:lineRule="auto"/>
        <w:rPr>
          <w:sz w:val="18"/>
          <w:szCs w:val="18"/>
        </w:rPr>
      </w:pPr>
      <w:r w:rsidRPr="00EE7896">
        <w:rPr>
          <w:sz w:val="18"/>
          <w:szCs w:val="18"/>
        </w:rPr>
        <w:t>{</w:t>
      </w:r>
    </w:p>
    <w:p w14:paraId="0265FBA5" w14:textId="43C7EE58" w:rsidR="00EE7896" w:rsidRPr="00EE7896" w:rsidRDefault="00EE7896" w:rsidP="00EE7896">
      <w:pPr>
        <w:spacing w:after="0" w:line="240" w:lineRule="auto"/>
        <w:rPr>
          <w:sz w:val="18"/>
          <w:szCs w:val="18"/>
        </w:rPr>
      </w:pPr>
      <w:r w:rsidRPr="00EE7896">
        <w:rPr>
          <w:sz w:val="18"/>
          <w:szCs w:val="18"/>
        </w:rPr>
        <w:t>    Q_OBJECT</w:t>
      </w:r>
    </w:p>
    <w:p w14:paraId="1D73A470" w14:textId="77777777" w:rsidR="00EE7896" w:rsidRPr="00EE7896" w:rsidRDefault="00EE7896" w:rsidP="00EE7896">
      <w:pPr>
        <w:spacing w:after="0" w:line="240" w:lineRule="auto"/>
        <w:rPr>
          <w:sz w:val="18"/>
          <w:szCs w:val="18"/>
        </w:rPr>
      </w:pPr>
      <w:r w:rsidRPr="00EE7896">
        <w:rPr>
          <w:sz w:val="18"/>
          <w:szCs w:val="18"/>
        </w:rPr>
        <w:t>public:</w:t>
      </w:r>
    </w:p>
    <w:p w14:paraId="787818B4" w14:textId="77777777" w:rsidR="00EE7896" w:rsidRPr="00EE7896" w:rsidRDefault="00EE7896" w:rsidP="00EE7896">
      <w:pPr>
        <w:spacing w:after="0" w:line="240" w:lineRule="auto"/>
        <w:rPr>
          <w:sz w:val="18"/>
          <w:szCs w:val="18"/>
        </w:rPr>
      </w:pPr>
      <w:r w:rsidRPr="00EE7896">
        <w:rPr>
          <w:sz w:val="18"/>
          <w:szCs w:val="18"/>
        </w:rPr>
        <w:t>    void addTaskToList(const QString&amp; text);                        //Methode um Aufgaben in die Liste einzufügen</w:t>
      </w:r>
    </w:p>
    <w:p w14:paraId="3258B531" w14:textId="77777777" w:rsidR="00EE7896" w:rsidRPr="00EE7896" w:rsidRDefault="00EE7896" w:rsidP="00EE7896">
      <w:pPr>
        <w:spacing w:after="0" w:line="240" w:lineRule="auto"/>
        <w:rPr>
          <w:sz w:val="18"/>
          <w:szCs w:val="18"/>
        </w:rPr>
      </w:pPr>
      <w:r w:rsidRPr="00EE7896">
        <w:rPr>
          <w:sz w:val="18"/>
          <w:szCs w:val="18"/>
        </w:rPr>
        <w:t>    explicit erledigteAufgabenliste(QWidget *parent = nullptr);     //Kosntruktor</w:t>
      </w:r>
    </w:p>
    <w:p w14:paraId="102BDFC3" w14:textId="77777777" w:rsidR="00EE7896" w:rsidRPr="00EE7896" w:rsidRDefault="00EE7896" w:rsidP="00EE7896">
      <w:pPr>
        <w:spacing w:after="0" w:line="240" w:lineRule="auto"/>
        <w:rPr>
          <w:sz w:val="18"/>
          <w:szCs w:val="18"/>
        </w:rPr>
      </w:pPr>
      <w:r w:rsidRPr="00EE7896">
        <w:rPr>
          <w:sz w:val="18"/>
          <w:szCs w:val="18"/>
        </w:rPr>
        <w:t>    Ui::erledigteAufgabenliste *getUi() {return ui; }</w:t>
      </w:r>
    </w:p>
    <w:p w14:paraId="7E33EFD6" w14:textId="77777777" w:rsidR="00EE7896" w:rsidRPr="00EE7896" w:rsidRDefault="00EE7896" w:rsidP="00EE7896">
      <w:pPr>
        <w:spacing w:after="0" w:line="240" w:lineRule="auto"/>
        <w:rPr>
          <w:sz w:val="18"/>
          <w:szCs w:val="18"/>
        </w:rPr>
      </w:pPr>
      <w:r w:rsidRPr="00EE7896">
        <w:rPr>
          <w:sz w:val="18"/>
          <w:szCs w:val="18"/>
        </w:rPr>
        <w:t>    ~erledigteAufgabenliste();                                      //Destruktor</w:t>
      </w:r>
    </w:p>
    <w:p w14:paraId="2984E732" w14:textId="77777777" w:rsidR="00EE7896" w:rsidRPr="00EE7896" w:rsidRDefault="00EE7896" w:rsidP="00EE7896">
      <w:pPr>
        <w:spacing w:after="0" w:line="240" w:lineRule="auto"/>
        <w:rPr>
          <w:sz w:val="18"/>
          <w:szCs w:val="18"/>
        </w:rPr>
      </w:pPr>
    </w:p>
    <w:p w14:paraId="6AA625C7" w14:textId="77777777" w:rsidR="00EE7896" w:rsidRPr="00EE7896" w:rsidRDefault="00EE7896" w:rsidP="00EE7896">
      <w:pPr>
        <w:spacing w:after="0" w:line="240" w:lineRule="auto"/>
        <w:rPr>
          <w:sz w:val="18"/>
          <w:szCs w:val="18"/>
        </w:rPr>
      </w:pPr>
      <w:r w:rsidRPr="00EE7896">
        <w:rPr>
          <w:sz w:val="18"/>
          <w:szCs w:val="18"/>
        </w:rPr>
        <w:t>private:</w:t>
      </w:r>
    </w:p>
    <w:p w14:paraId="0304417A" w14:textId="77777777" w:rsidR="00EE7896" w:rsidRPr="00EE7896" w:rsidRDefault="00EE7896" w:rsidP="00EE7896">
      <w:pPr>
        <w:spacing w:after="0" w:line="240" w:lineRule="auto"/>
        <w:rPr>
          <w:sz w:val="18"/>
          <w:szCs w:val="18"/>
        </w:rPr>
      </w:pPr>
      <w:r w:rsidRPr="00EE7896">
        <w:rPr>
          <w:sz w:val="18"/>
          <w:szCs w:val="18"/>
        </w:rPr>
        <w:t>    Ui::erledigteAufgabenliste *ui;</w:t>
      </w:r>
    </w:p>
    <w:p w14:paraId="0F56238C" w14:textId="680F8A4C" w:rsidR="00EE7896" w:rsidRPr="00EE7896" w:rsidRDefault="00EE7896" w:rsidP="00EE7896">
      <w:pPr>
        <w:spacing w:after="0" w:line="240" w:lineRule="auto"/>
        <w:rPr>
          <w:sz w:val="18"/>
          <w:szCs w:val="18"/>
        </w:rPr>
      </w:pPr>
      <w:r w:rsidRPr="00EE7896">
        <w:rPr>
          <w:sz w:val="18"/>
          <w:szCs w:val="18"/>
        </w:rPr>
        <w:t>};</w:t>
      </w:r>
    </w:p>
    <w:p w14:paraId="769E669B" w14:textId="77777777" w:rsidR="00EE7896" w:rsidRPr="00EE7896" w:rsidRDefault="00EE7896" w:rsidP="00EE7896">
      <w:pPr>
        <w:spacing w:after="0" w:line="240" w:lineRule="auto"/>
        <w:rPr>
          <w:sz w:val="18"/>
          <w:szCs w:val="18"/>
        </w:rPr>
      </w:pPr>
      <w:r w:rsidRPr="00EE7896">
        <w:rPr>
          <w:sz w:val="18"/>
          <w:szCs w:val="18"/>
        </w:rPr>
        <w:t>#endif // ERLEDIGTEAUFGABENLISTE_H</w:t>
      </w:r>
    </w:p>
    <w:p w14:paraId="35D343B7" w14:textId="77777777" w:rsidR="00EE7896" w:rsidRPr="00EE7896" w:rsidRDefault="00EE7896" w:rsidP="00EE7896">
      <w:pPr>
        <w:spacing w:after="0" w:line="240" w:lineRule="auto"/>
        <w:rPr>
          <w:sz w:val="18"/>
          <w:szCs w:val="18"/>
        </w:rPr>
      </w:pPr>
    </w:p>
    <w:p w14:paraId="5D06173B" w14:textId="0392261E" w:rsidR="00EE7896" w:rsidRPr="00CC7176" w:rsidRDefault="00EE7896" w:rsidP="00EE7896">
      <w:r w:rsidRPr="00CC7176">
        <w:t>Datei „erledigteaufgabenliste.cpp“</w:t>
      </w:r>
    </w:p>
    <w:p w14:paraId="2C3F5181" w14:textId="77777777" w:rsidR="00EE7896" w:rsidRPr="00EE7896" w:rsidRDefault="00EE7896" w:rsidP="00EE7896">
      <w:pPr>
        <w:spacing w:after="0" w:line="240" w:lineRule="auto"/>
        <w:rPr>
          <w:sz w:val="18"/>
          <w:szCs w:val="18"/>
        </w:rPr>
      </w:pPr>
      <w:r w:rsidRPr="00EE7896">
        <w:rPr>
          <w:sz w:val="18"/>
          <w:szCs w:val="18"/>
        </w:rPr>
        <w:t>#include "erledigteaufgabenliste.h"</w:t>
      </w:r>
    </w:p>
    <w:p w14:paraId="142688C0" w14:textId="77777777" w:rsidR="00EE7896" w:rsidRPr="00EE7896" w:rsidRDefault="00EE7896" w:rsidP="00EE7896">
      <w:pPr>
        <w:spacing w:after="0" w:line="240" w:lineRule="auto"/>
        <w:rPr>
          <w:sz w:val="18"/>
          <w:szCs w:val="18"/>
        </w:rPr>
      </w:pPr>
      <w:r w:rsidRPr="00EE7896">
        <w:rPr>
          <w:sz w:val="18"/>
          <w:szCs w:val="18"/>
        </w:rPr>
        <w:t>#include "ui_erledigteaufgabenliste.h"</w:t>
      </w:r>
    </w:p>
    <w:p w14:paraId="2558DAC9" w14:textId="77777777" w:rsidR="00EE7896" w:rsidRPr="00EE7896" w:rsidRDefault="00EE7896" w:rsidP="00EE7896">
      <w:pPr>
        <w:spacing w:after="0" w:line="240" w:lineRule="auto"/>
        <w:rPr>
          <w:sz w:val="18"/>
          <w:szCs w:val="18"/>
        </w:rPr>
      </w:pPr>
    </w:p>
    <w:p w14:paraId="5CCE0ADD" w14:textId="77777777" w:rsidR="00EE7896" w:rsidRPr="00EE7896" w:rsidRDefault="00EE7896" w:rsidP="00EE7896">
      <w:pPr>
        <w:spacing w:after="0" w:line="240" w:lineRule="auto"/>
        <w:rPr>
          <w:sz w:val="18"/>
          <w:szCs w:val="18"/>
        </w:rPr>
      </w:pPr>
      <w:r w:rsidRPr="00EE7896">
        <w:rPr>
          <w:sz w:val="18"/>
          <w:szCs w:val="18"/>
        </w:rPr>
        <w:t>erledigteAufgabenliste::erledigteAufgabenliste(QWidget *parent)     //Konstruktor</w:t>
      </w:r>
    </w:p>
    <w:p w14:paraId="6783A2D0" w14:textId="77777777" w:rsidR="00EE7896" w:rsidRPr="00EE7896" w:rsidRDefault="00EE7896" w:rsidP="00EE7896">
      <w:pPr>
        <w:spacing w:after="0" w:line="240" w:lineRule="auto"/>
        <w:rPr>
          <w:sz w:val="18"/>
          <w:szCs w:val="18"/>
        </w:rPr>
      </w:pPr>
      <w:r w:rsidRPr="00EE7896">
        <w:rPr>
          <w:sz w:val="18"/>
          <w:szCs w:val="18"/>
        </w:rPr>
        <w:t>    : QDialog(parent)</w:t>
      </w:r>
    </w:p>
    <w:p w14:paraId="400A004C" w14:textId="77777777" w:rsidR="00EE7896" w:rsidRPr="00EE7896" w:rsidRDefault="00EE7896" w:rsidP="00EE7896">
      <w:pPr>
        <w:spacing w:after="0" w:line="240" w:lineRule="auto"/>
        <w:rPr>
          <w:sz w:val="18"/>
          <w:szCs w:val="18"/>
        </w:rPr>
      </w:pPr>
      <w:r w:rsidRPr="00EE7896">
        <w:rPr>
          <w:sz w:val="18"/>
          <w:szCs w:val="18"/>
        </w:rPr>
        <w:t>    , ui(new Ui::erledigteAufgabenliste)</w:t>
      </w:r>
    </w:p>
    <w:p w14:paraId="5ABA2B50" w14:textId="77777777" w:rsidR="00EE7896" w:rsidRPr="00EE7896" w:rsidRDefault="00EE7896" w:rsidP="00EE7896">
      <w:pPr>
        <w:spacing w:after="0" w:line="240" w:lineRule="auto"/>
        <w:rPr>
          <w:sz w:val="18"/>
          <w:szCs w:val="18"/>
        </w:rPr>
      </w:pPr>
      <w:r w:rsidRPr="00EE7896">
        <w:rPr>
          <w:sz w:val="18"/>
          <w:szCs w:val="18"/>
        </w:rPr>
        <w:t>{</w:t>
      </w:r>
    </w:p>
    <w:p w14:paraId="331C95BF" w14:textId="77777777" w:rsidR="00EE7896" w:rsidRPr="00EE7896" w:rsidRDefault="00EE7896" w:rsidP="00EE7896">
      <w:pPr>
        <w:spacing w:after="0" w:line="240" w:lineRule="auto"/>
        <w:rPr>
          <w:sz w:val="18"/>
          <w:szCs w:val="18"/>
        </w:rPr>
      </w:pPr>
      <w:r w:rsidRPr="00EE7896">
        <w:rPr>
          <w:sz w:val="18"/>
          <w:szCs w:val="18"/>
        </w:rPr>
        <w:t>    ui-&gt;setupUi(this);</w:t>
      </w:r>
    </w:p>
    <w:p w14:paraId="6AA999A0" w14:textId="77777777" w:rsidR="00EE7896" w:rsidRPr="00EE7896" w:rsidRDefault="00EE7896" w:rsidP="00EE7896">
      <w:pPr>
        <w:spacing w:after="0" w:line="240" w:lineRule="auto"/>
        <w:rPr>
          <w:sz w:val="18"/>
          <w:szCs w:val="18"/>
        </w:rPr>
      </w:pPr>
      <w:r w:rsidRPr="00EE7896">
        <w:rPr>
          <w:sz w:val="18"/>
          <w:szCs w:val="18"/>
        </w:rPr>
        <w:t>}</w:t>
      </w:r>
    </w:p>
    <w:p w14:paraId="077775C8" w14:textId="77777777" w:rsidR="00EE7896" w:rsidRPr="00EE7896" w:rsidRDefault="00EE7896" w:rsidP="00EE7896">
      <w:pPr>
        <w:spacing w:after="0" w:line="240" w:lineRule="auto"/>
        <w:rPr>
          <w:sz w:val="18"/>
          <w:szCs w:val="18"/>
        </w:rPr>
      </w:pPr>
    </w:p>
    <w:p w14:paraId="0CEE274B" w14:textId="77777777" w:rsidR="00EE7896" w:rsidRPr="00EE7896" w:rsidRDefault="00EE7896" w:rsidP="00EE7896">
      <w:pPr>
        <w:spacing w:after="0" w:line="240" w:lineRule="auto"/>
        <w:rPr>
          <w:sz w:val="18"/>
          <w:szCs w:val="18"/>
        </w:rPr>
      </w:pPr>
      <w:r w:rsidRPr="00EE7896">
        <w:rPr>
          <w:sz w:val="18"/>
          <w:szCs w:val="18"/>
        </w:rPr>
        <w:t>erledigteAufgabenliste::~erledigteAufgabenliste()                   //Destruktor</w:t>
      </w:r>
    </w:p>
    <w:p w14:paraId="27660D1D" w14:textId="77777777" w:rsidR="00EE7896" w:rsidRPr="00EE7896" w:rsidRDefault="00EE7896" w:rsidP="00EE7896">
      <w:pPr>
        <w:spacing w:after="0" w:line="240" w:lineRule="auto"/>
        <w:rPr>
          <w:sz w:val="18"/>
          <w:szCs w:val="18"/>
        </w:rPr>
      </w:pPr>
      <w:r w:rsidRPr="00EE7896">
        <w:rPr>
          <w:sz w:val="18"/>
          <w:szCs w:val="18"/>
        </w:rPr>
        <w:t>{</w:t>
      </w:r>
    </w:p>
    <w:p w14:paraId="1111D31A" w14:textId="77777777" w:rsidR="00EE7896" w:rsidRPr="00EE7896" w:rsidRDefault="00EE7896" w:rsidP="00EE7896">
      <w:pPr>
        <w:spacing w:after="0" w:line="240" w:lineRule="auto"/>
        <w:rPr>
          <w:sz w:val="18"/>
          <w:szCs w:val="18"/>
        </w:rPr>
      </w:pPr>
      <w:r w:rsidRPr="00EE7896">
        <w:rPr>
          <w:sz w:val="18"/>
          <w:szCs w:val="18"/>
        </w:rPr>
        <w:t>    delete ui;</w:t>
      </w:r>
    </w:p>
    <w:p w14:paraId="73DC3D72" w14:textId="77777777" w:rsidR="00EE7896" w:rsidRPr="00EE7896" w:rsidRDefault="00EE7896" w:rsidP="00EE7896">
      <w:pPr>
        <w:spacing w:after="0" w:line="240" w:lineRule="auto"/>
        <w:rPr>
          <w:sz w:val="18"/>
          <w:szCs w:val="18"/>
        </w:rPr>
      </w:pPr>
      <w:r w:rsidRPr="00EE7896">
        <w:rPr>
          <w:sz w:val="18"/>
          <w:szCs w:val="18"/>
        </w:rPr>
        <w:t>}</w:t>
      </w:r>
    </w:p>
    <w:p w14:paraId="632E36AC" w14:textId="77777777" w:rsidR="00EE7896" w:rsidRPr="00EE7896" w:rsidRDefault="00EE7896" w:rsidP="00EE7896">
      <w:pPr>
        <w:spacing w:after="0" w:line="240" w:lineRule="auto"/>
        <w:rPr>
          <w:sz w:val="18"/>
          <w:szCs w:val="18"/>
        </w:rPr>
      </w:pPr>
    </w:p>
    <w:p w14:paraId="7EF452DA" w14:textId="77777777" w:rsidR="00EE7896" w:rsidRPr="00EE7896" w:rsidRDefault="00EE7896" w:rsidP="00EE7896">
      <w:pPr>
        <w:spacing w:after="0" w:line="240" w:lineRule="auto"/>
        <w:rPr>
          <w:sz w:val="18"/>
          <w:szCs w:val="18"/>
        </w:rPr>
      </w:pPr>
      <w:r w:rsidRPr="00EE7896">
        <w:rPr>
          <w:sz w:val="18"/>
          <w:szCs w:val="18"/>
        </w:rPr>
        <w:t>void erledigteAufgabenliste::addTaskToList(const QString&amp; text){    //Methode: um erledigte Aufgabe aus Aufgabenliste in die Liste zu verschieben (Referenz um nicht jedes mal Kopieren zu müssen)</w:t>
      </w:r>
    </w:p>
    <w:p w14:paraId="7E1B6463" w14:textId="77777777" w:rsidR="00EE7896" w:rsidRPr="00EE7896" w:rsidRDefault="00EE7896" w:rsidP="00EE7896">
      <w:pPr>
        <w:spacing w:after="0" w:line="240" w:lineRule="auto"/>
        <w:rPr>
          <w:sz w:val="18"/>
          <w:szCs w:val="18"/>
        </w:rPr>
      </w:pPr>
      <w:r w:rsidRPr="00EE7896">
        <w:rPr>
          <w:sz w:val="18"/>
          <w:szCs w:val="18"/>
        </w:rPr>
        <w:t>    ui-&gt;listWidgetErledigteAufgaben-&gt;addItem(text);                 //Zeigt text als neuen Eintrag in der Liste der erledigten Aufgaben an</w:t>
      </w:r>
    </w:p>
    <w:p w14:paraId="0BD93172" w14:textId="2FD7AF80" w:rsidR="00EE7896" w:rsidRDefault="00EE7896" w:rsidP="003429E9">
      <w:pPr>
        <w:spacing w:after="0" w:line="240" w:lineRule="auto"/>
        <w:rPr>
          <w:sz w:val="18"/>
          <w:szCs w:val="18"/>
        </w:rPr>
      </w:pPr>
      <w:r w:rsidRPr="00EE7896">
        <w:rPr>
          <w:sz w:val="18"/>
          <w:szCs w:val="18"/>
        </w:rPr>
        <w:t>}</w:t>
      </w:r>
    </w:p>
    <w:p w14:paraId="00748B62" w14:textId="77777777" w:rsidR="00EE7896" w:rsidRDefault="00EE7896">
      <w:pPr>
        <w:rPr>
          <w:sz w:val="18"/>
          <w:szCs w:val="18"/>
        </w:rPr>
      </w:pPr>
      <w:r>
        <w:rPr>
          <w:sz w:val="18"/>
          <w:szCs w:val="18"/>
        </w:rPr>
        <w:br w:type="page"/>
      </w:r>
    </w:p>
    <w:p w14:paraId="4C107EA7" w14:textId="63898213" w:rsidR="00EE7896" w:rsidRPr="00CC7176" w:rsidRDefault="00EE7896" w:rsidP="00EE7896">
      <w:r w:rsidRPr="00CC7176">
        <w:lastRenderedPageBreak/>
        <w:t>Datei „mainwindow.h“</w:t>
      </w:r>
    </w:p>
    <w:p w14:paraId="0AB4D624" w14:textId="77777777" w:rsidR="00EE7896" w:rsidRPr="00CC7176" w:rsidRDefault="00EE7896" w:rsidP="00EE7896">
      <w:pPr>
        <w:spacing w:after="0" w:line="240" w:lineRule="auto"/>
        <w:rPr>
          <w:sz w:val="18"/>
          <w:szCs w:val="18"/>
        </w:rPr>
      </w:pPr>
      <w:r w:rsidRPr="00CC7176">
        <w:rPr>
          <w:sz w:val="18"/>
          <w:szCs w:val="18"/>
        </w:rPr>
        <w:t>#ifndef MAINWINDOW_H</w:t>
      </w:r>
    </w:p>
    <w:p w14:paraId="5687CEAF" w14:textId="77777777" w:rsidR="00EE7896" w:rsidRPr="00EE7896" w:rsidRDefault="00EE7896" w:rsidP="00EE7896">
      <w:pPr>
        <w:spacing w:after="0" w:line="240" w:lineRule="auto"/>
        <w:rPr>
          <w:sz w:val="18"/>
          <w:szCs w:val="18"/>
          <w:lang w:val="en-GB"/>
        </w:rPr>
      </w:pPr>
      <w:r w:rsidRPr="00EE7896">
        <w:rPr>
          <w:sz w:val="18"/>
          <w:szCs w:val="18"/>
          <w:lang w:val="en-GB"/>
        </w:rPr>
        <w:t>#define MAINWINDOW_H</w:t>
      </w:r>
    </w:p>
    <w:p w14:paraId="331104D7" w14:textId="77777777" w:rsidR="00EE7896" w:rsidRPr="00EE7896" w:rsidRDefault="00EE7896" w:rsidP="00EE7896">
      <w:pPr>
        <w:spacing w:after="0" w:line="240" w:lineRule="auto"/>
        <w:rPr>
          <w:sz w:val="18"/>
          <w:szCs w:val="18"/>
          <w:lang w:val="en-GB"/>
        </w:rPr>
      </w:pPr>
      <w:r w:rsidRPr="00EE7896">
        <w:rPr>
          <w:sz w:val="18"/>
          <w:szCs w:val="18"/>
          <w:lang w:val="en-GB"/>
        </w:rPr>
        <w:t>#include &lt;QListWidget&gt;</w:t>
      </w:r>
    </w:p>
    <w:p w14:paraId="2EF369D9" w14:textId="77777777" w:rsidR="00EE7896" w:rsidRPr="00EE7896" w:rsidRDefault="00EE7896" w:rsidP="00EE7896">
      <w:pPr>
        <w:spacing w:after="0" w:line="240" w:lineRule="auto"/>
        <w:rPr>
          <w:sz w:val="18"/>
          <w:szCs w:val="18"/>
          <w:lang w:val="en-GB"/>
        </w:rPr>
      </w:pPr>
      <w:r w:rsidRPr="00EE7896">
        <w:rPr>
          <w:sz w:val="18"/>
          <w:szCs w:val="18"/>
          <w:lang w:val="en-GB"/>
        </w:rPr>
        <w:t>#include &lt;QMainWindow&gt;</w:t>
      </w:r>
    </w:p>
    <w:p w14:paraId="4B307715" w14:textId="77777777" w:rsidR="00EE7896" w:rsidRPr="00EE7896" w:rsidRDefault="00EE7896" w:rsidP="00EE7896">
      <w:pPr>
        <w:spacing w:after="0" w:line="240" w:lineRule="auto"/>
        <w:rPr>
          <w:sz w:val="18"/>
          <w:szCs w:val="18"/>
          <w:lang w:val="en-GB"/>
        </w:rPr>
      </w:pPr>
      <w:r w:rsidRPr="00EE7896">
        <w:rPr>
          <w:sz w:val="18"/>
          <w:szCs w:val="18"/>
          <w:lang w:val="en-GB"/>
        </w:rPr>
        <w:t>#include &lt;QVector&gt;</w:t>
      </w:r>
    </w:p>
    <w:p w14:paraId="1D5544E3" w14:textId="77777777" w:rsidR="00EE7896" w:rsidRPr="00EE7896" w:rsidRDefault="00EE7896" w:rsidP="00EE7896">
      <w:pPr>
        <w:spacing w:after="0" w:line="240" w:lineRule="auto"/>
        <w:rPr>
          <w:sz w:val="18"/>
          <w:szCs w:val="18"/>
        </w:rPr>
      </w:pPr>
      <w:r w:rsidRPr="00EE7896">
        <w:rPr>
          <w:sz w:val="18"/>
          <w:szCs w:val="18"/>
        </w:rPr>
        <w:t>#include "../TaskManager.h"           //Einbinden der eigenen Klasse zum verwalten der Aufgaben</w:t>
      </w:r>
    </w:p>
    <w:p w14:paraId="6B406D49" w14:textId="77777777" w:rsidR="00EE7896" w:rsidRPr="00EE7896" w:rsidRDefault="00EE7896" w:rsidP="00EE7896">
      <w:pPr>
        <w:spacing w:after="0" w:line="240" w:lineRule="auto"/>
        <w:rPr>
          <w:sz w:val="18"/>
          <w:szCs w:val="18"/>
          <w:lang w:val="en-GB"/>
        </w:rPr>
      </w:pPr>
      <w:r w:rsidRPr="00EE7896">
        <w:rPr>
          <w:sz w:val="18"/>
          <w:szCs w:val="18"/>
          <w:lang w:val="en-GB"/>
        </w:rPr>
        <w:t>#include "../TaskController.h"</w:t>
      </w:r>
    </w:p>
    <w:p w14:paraId="19DCAC22" w14:textId="695425C5" w:rsidR="00EE7896" w:rsidRPr="00EE7896" w:rsidRDefault="00EE7896" w:rsidP="00EE7896">
      <w:pPr>
        <w:spacing w:after="0" w:line="240" w:lineRule="auto"/>
        <w:rPr>
          <w:sz w:val="18"/>
          <w:szCs w:val="18"/>
          <w:lang w:val="en-GB"/>
        </w:rPr>
      </w:pPr>
      <w:r w:rsidRPr="00EE7896">
        <w:rPr>
          <w:sz w:val="18"/>
          <w:szCs w:val="18"/>
          <w:lang w:val="en-GB"/>
        </w:rPr>
        <w:t>#include "../ViewInterface.h"</w:t>
      </w:r>
    </w:p>
    <w:p w14:paraId="41C442F5" w14:textId="77777777" w:rsidR="00EE7896" w:rsidRPr="00EE7896" w:rsidRDefault="00EE7896" w:rsidP="00EE7896">
      <w:pPr>
        <w:spacing w:after="0" w:line="240" w:lineRule="auto"/>
        <w:rPr>
          <w:sz w:val="18"/>
          <w:szCs w:val="18"/>
          <w:lang w:val="en-GB"/>
        </w:rPr>
      </w:pPr>
      <w:r w:rsidRPr="00EE7896">
        <w:rPr>
          <w:sz w:val="18"/>
          <w:szCs w:val="18"/>
          <w:lang w:val="en-GB"/>
        </w:rPr>
        <w:t>QT_BEGIN_NAMESPACE</w:t>
      </w:r>
    </w:p>
    <w:p w14:paraId="21498A19" w14:textId="77777777" w:rsidR="00EE7896" w:rsidRPr="00EE7896" w:rsidRDefault="00EE7896" w:rsidP="00EE7896">
      <w:pPr>
        <w:spacing w:after="0" w:line="240" w:lineRule="auto"/>
        <w:rPr>
          <w:sz w:val="18"/>
          <w:szCs w:val="18"/>
          <w:lang w:val="en-GB"/>
        </w:rPr>
      </w:pPr>
      <w:r w:rsidRPr="00EE7896">
        <w:rPr>
          <w:sz w:val="18"/>
          <w:szCs w:val="18"/>
          <w:lang w:val="en-GB"/>
        </w:rPr>
        <w:t>namespace Ui {</w:t>
      </w:r>
    </w:p>
    <w:p w14:paraId="1D439370" w14:textId="77777777" w:rsidR="00EE7896" w:rsidRPr="00EE7896" w:rsidRDefault="00EE7896" w:rsidP="00EE7896">
      <w:pPr>
        <w:spacing w:after="0" w:line="240" w:lineRule="auto"/>
        <w:rPr>
          <w:sz w:val="18"/>
          <w:szCs w:val="18"/>
          <w:lang w:val="en-GB"/>
        </w:rPr>
      </w:pPr>
      <w:r w:rsidRPr="00EE7896">
        <w:rPr>
          <w:sz w:val="18"/>
          <w:szCs w:val="18"/>
          <w:lang w:val="en-GB"/>
        </w:rPr>
        <w:t>class MainWindow;</w:t>
      </w:r>
    </w:p>
    <w:p w14:paraId="447BE590" w14:textId="77777777" w:rsidR="00EE7896" w:rsidRPr="00EE7896" w:rsidRDefault="00EE7896" w:rsidP="00EE7896">
      <w:pPr>
        <w:spacing w:after="0" w:line="240" w:lineRule="auto"/>
        <w:rPr>
          <w:sz w:val="18"/>
          <w:szCs w:val="18"/>
          <w:lang w:val="en-GB"/>
        </w:rPr>
      </w:pPr>
      <w:r w:rsidRPr="00EE7896">
        <w:rPr>
          <w:sz w:val="18"/>
          <w:szCs w:val="18"/>
          <w:lang w:val="en-GB"/>
        </w:rPr>
        <w:t>}</w:t>
      </w:r>
    </w:p>
    <w:p w14:paraId="28F3275A" w14:textId="2A53272A" w:rsidR="00EE7896" w:rsidRPr="00EE7896" w:rsidRDefault="00EE7896" w:rsidP="00EE7896">
      <w:pPr>
        <w:spacing w:after="0" w:line="240" w:lineRule="auto"/>
        <w:rPr>
          <w:sz w:val="18"/>
          <w:szCs w:val="18"/>
          <w:lang w:val="en-GB"/>
        </w:rPr>
      </w:pPr>
      <w:r w:rsidRPr="00EE7896">
        <w:rPr>
          <w:sz w:val="18"/>
          <w:szCs w:val="18"/>
          <w:lang w:val="en-GB"/>
        </w:rPr>
        <w:t>QT_END_NAMESPACE</w:t>
      </w:r>
    </w:p>
    <w:p w14:paraId="133981E9" w14:textId="77777777" w:rsidR="00EE7896" w:rsidRPr="00EE7896" w:rsidRDefault="00EE7896" w:rsidP="00EE7896">
      <w:pPr>
        <w:spacing w:after="0" w:line="240" w:lineRule="auto"/>
        <w:rPr>
          <w:sz w:val="18"/>
          <w:szCs w:val="18"/>
          <w:lang w:val="en-GB"/>
        </w:rPr>
      </w:pPr>
      <w:r w:rsidRPr="00EE7896">
        <w:rPr>
          <w:sz w:val="18"/>
          <w:szCs w:val="18"/>
          <w:lang w:val="en-GB"/>
        </w:rPr>
        <w:t>class MainWindow : public QMainWindow, public ViewInterface</w:t>
      </w:r>
    </w:p>
    <w:p w14:paraId="203995CC" w14:textId="77777777" w:rsidR="00EE7896" w:rsidRPr="00EE7896" w:rsidRDefault="00EE7896" w:rsidP="00EE7896">
      <w:pPr>
        <w:spacing w:after="0" w:line="240" w:lineRule="auto"/>
        <w:rPr>
          <w:sz w:val="18"/>
          <w:szCs w:val="18"/>
          <w:lang w:val="en-GB"/>
        </w:rPr>
      </w:pPr>
      <w:r w:rsidRPr="00EE7896">
        <w:rPr>
          <w:sz w:val="18"/>
          <w:szCs w:val="18"/>
          <w:lang w:val="en-GB"/>
        </w:rPr>
        <w:t>{</w:t>
      </w:r>
    </w:p>
    <w:p w14:paraId="63E85C4A" w14:textId="2FB4133F" w:rsidR="00EE7896" w:rsidRPr="00EE7896" w:rsidRDefault="00EE7896" w:rsidP="00EE7896">
      <w:pPr>
        <w:spacing w:after="0" w:line="240" w:lineRule="auto"/>
        <w:rPr>
          <w:sz w:val="18"/>
          <w:szCs w:val="18"/>
          <w:lang w:val="en-GB"/>
        </w:rPr>
      </w:pPr>
      <w:r w:rsidRPr="00EE7896">
        <w:rPr>
          <w:sz w:val="18"/>
          <w:szCs w:val="18"/>
          <w:lang w:val="en-GB"/>
        </w:rPr>
        <w:t>    Q_OBJECT</w:t>
      </w:r>
    </w:p>
    <w:p w14:paraId="64296363" w14:textId="77777777" w:rsidR="00EE7896" w:rsidRPr="00EE7896" w:rsidRDefault="00EE7896" w:rsidP="00EE7896">
      <w:pPr>
        <w:spacing w:after="0" w:line="240" w:lineRule="auto"/>
        <w:rPr>
          <w:sz w:val="18"/>
          <w:szCs w:val="18"/>
          <w:lang w:val="en-GB"/>
        </w:rPr>
      </w:pPr>
      <w:r w:rsidRPr="00EE7896">
        <w:rPr>
          <w:sz w:val="18"/>
          <w:szCs w:val="18"/>
          <w:lang w:val="en-GB"/>
        </w:rPr>
        <w:t>public:</w:t>
      </w:r>
    </w:p>
    <w:p w14:paraId="22D6CB5F" w14:textId="77777777" w:rsidR="00EE7896" w:rsidRPr="003F0205" w:rsidRDefault="00EE7896" w:rsidP="00EE7896">
      <w:pPr>
        <w:spacing w:after="0" w:line="240" w:lineRule="auto"/>
        <w:rPr>
          <w:sz w:val="18"/>
          <w:szCs w:val="18"/>
        </w:rPr>
      </w:pPr>
      <w:r w:rsidRPr="00EE7896">
        <w:rPr>
          <w:sz w:val="18"/>
          <w:szCs w:val="18"/>
          <w:lang w:val="en-GB"/>
        </w:rPr>
        <w:t xml:space="preserve">    </w:t>
      </w:r>
      <w:r w:rsidRPr="003F0205">
        <w:rPr>
          <w:sz w:val="18"/>
          <w:szCs w:val="18"/>
        </w:rPr>
        <w:t>void zeigeAufgaben(const std::vector&lt;Task&gt;&amp; aufgaben) override;</w:t>
      </w:r>
    </w:p>
    <w:p w14:paraId="2544BF66" w14:textId="77777777" w:rsidR="00EE7896" w:rsidRPr="00EE7896" w:rsidRDefault="00EE7896" w:rsidP="00EE7896">
      <w:pPr>
        <w:spacing w:after="0" w:line="240" w:lineRule="auto"/>
        <w:rPr>
          <w:sz w:val="18"/>
          <w:szCs w:val="18"/>
        </w:rPr>
      </w:pPr>
      <w:r w:rsidRPr="003F0205">
        <w:rPr>
          <w:sz w:val="18"/>
          <w:szCs w:val="18"/>
        </w:rPr>
        <w:t xml:space="preserve">    </w:t>
      </w:r>
      <w:r w:rsidRPr="00EE7896">
        <w:rPr>
          <w:sz w:val="18"/>
          <w:szCs w:val="18"/>
        </w:rPr>
        <w:t>void zeigeFehlermeldung(const std::string&amp; meldung) override;</w:t>
      </w:r>
    </w:p>
    <w:p w14:paraId="596F7542" w14:textId="77777777" w:rsidR="00EE7896" w:rsidRPr="00EE7896" w:rsidRDefault="00EE7896" w:rsidP="00EE7896">
      <w:pPr>
        <w:spacing w:after="0" w:line="240" w:lineRule="auto"/>
        <w:rPr>
          <w:sz w:val="18"/>
          <w:szCs w:val="18"/>
        </w:rPr>
      </w:pPr>
      <w:r w:rsidRPr="00EE7896">
        <w:rPr>
          <w:sz w:val="18"/>
          <w:szCs w:val="18"/>
        </w:rPr>
        <w:t>    MainWindow(QWidget *parent = nullptr);                                      //Konstruktor des MainWindows</w:t>
      </w:r>
    </w:p>
    <w:p w14:paraId="2209EAF3" w14:textId="5C39E65C" w:rsidR="00EE7896" w:rsidRPr="00EE7896" w:rsidRDefault="00EE7896" w:rsidP="00EE7896">
      <w:pPr>
        <w:spacing w:after="0" w:line="240" w:lineRule="auto"/>
        <w:rPr>
          <w:sz w:val="18"/>
          <w:szCs w:val="18"/>
        </w:rPr>
      </w:pPr>
      <w:r w:rsidRPr="00EE7896">
        <w:rPr>
          <w:sz w:val="18"/>
          <w:szCs w:val="18"/>
        </w:rPr>
        <w:t>    ~MainWindow();                                                              //Destruktor</w:t>
      </w:r>
    </w:p>
    <w:p w14:paraId="6AE4FDBC" w14:textId="34473190" w:rsidR="00EE7896" w:rsidRPr="00EE7896" w:rsidRDefault="00EE7896" w:rsidP="00EE7896">
      <w:pPr>
        <w:spacing w:after="0" w:line="240" w:lineRule="auto"/>
        <w:rPr>
          <w:sz w:val="18"/>
          <w:szCs w:val="18"/>
        </w:rPr>
      </w:pPr>
      <w:r w:rsidRPr="00EE7896">
        <w:rPr>
          <w:sz w:val="18"/>
          <w:szCs w:val="18"/>
        </w:rPr>
        <w:t>private slots:</w:t>
      </w:r>
    </w:p>
    <w:p w14:paraId="547E6944" w14:textId="3A2F590B" w:rsidR="00EE7896" w:rsidRPr="00EE7896" w:rsidRDefault="00EE7896" w:rsidP="00EE7896">
      <w:pPr>
        <w:spacing w:after="0" w:line="240" w:lineRule="auto"/>
        <w:rPr>
          <w:sz w:val="18"/>
          <w:szCs w:val="18"/>
        </w:rPr>
      </w:pPr>
      <w:r w:rsidRPr="00EE7896">
        <w:rPr>
          <w:sz w:val="18"/>
          <w:szCs w:val="18"/>
        </w:rPr>
        <w:t>    void on_pBAufgabeHinzufuegen_clicked();                                     //Slot auf den Button, mit dem eine Aufgabe hinzugefügt wir</w:t>
      </w:r>
    </w:p>
    <w:p w14:paraId="5ECA844A" w14:textId="4577CAB8" w:rsidR="00EE7896" w:rsidRPr="00EE7896" w:rsidRDefault="00EE7896" w:rsidP="00EE7896">
      <w:pPr>
        <w:spacing w:after="0" w:line="240" w:lineRule="auto"/>
        <w:rPr>
          <w:sz w:val="18"/>
          <w:szCs w:val="18"/>
        </w:rPr>
      </w:pPr>
      <w:r w:rsidRPr="00EE7896">
        <w:rPr>
          <w:sz w:val="18"/>
          <w:szCs w:val="18"/>
        </w:rPr>
        <w:t>    void on_pBAufgabeErledigt_clicked();                                        //Slot auf den Button, mit dem eine Aufgabe als erledigt markiert wird</w:t>
      </w:r>
    </w:p>
    <w:p w14:paraId="6E3DCFE0" w14:textId="1FA8D8E0" w:rsidR="00EE7896" w:rsidRPr="00EE7896" w:rsidRDefault="00EE7896" w:rsidP="00EE7896">
      <w:pPr>
        <w:spacing w:after="0" w:line="240" w:lineRule="auto"/>
        <w:rPr>
          <w:sz w:val="18"/>
          <w:szCs w:val="18"/>
        </w:rPr>
      </w:pPr>
      <w:r w:rsidRPr="00EE7896">
        <w:rPr>
          <w:sz w:val="18"/>
          <w:szCs w:val="18"/>
        </w:rPr>
        <w:t>    void on_pBErledigteA_clicked();                                             //Slot auf den Button, mit dem der Dialog/die Liste für die erledigten Aufgaben geöffnet wird</w:t>
      </w:r>
    </w:p>
    <w:p w14:paraId="545CB272" w14:textId="77777777" w:rsidR="00EE7896" w:rsidRPr="00EE7896" w:rsidRDefault="00EE7896" w:rsidP="00EE7896">
      <w:pPr>
        <w:spacing w:after="0" w:line="240" w:lineRule="auto"/>
        <w:rPr>
          <w:sz w:val="18"/>
          <w:szCs w:val="18"/>
        </w:rPr>
      </w:pPr>
      <w:r w:rsidRPr="00EE7896">
        <w:rPr>
          <w:sz w:val="18"/>
          <w:szCs w:val="18"/>
        </w:rPr>
        <w:t>    void on_pBUeberfaelligeA_clicked();                                         //Slot auf den Button, mit dem der Dialog/die Liste der überfälligen Aufgaben geöfnet wird</w:t>
      </w:r>
    </w:p>
    <w:p w14:paraId="033692D0" w14:textId="77777777" w:rsidR="00EE7896" w:rsidRPr="00EE7896" w:rsidRDefault="00EE7896" w:rsidP="00EE7896">
      <w:pPr>
        <w:spacing w:after="0" w:line="240" w:lineRule="auto"/>
        <w:rPr>
          <w:sz w:val="18"/>
          <w:szCs w:val="18"/>
        </w:rPr>
      </w:pPr>
    </w:p>
    <w:p w14:paraId="5FAAEF68" w14:textId="77777777" w:rsidR="00EE7896" w:rsidRPr="00EE7896" w:rsidRDefault="00EE7896" w:rsidP="00EE7896">
      <w:pPr>
        <w:spacing w:after="0" w:line="240" w:lineRule="auto"/>
        <w:rPr>
          <w:sz w:val="18"/>
          <w:szCs w:val="18"/>
        </w:rPr>
      </w:pPr>
      <w:r w:rsidRPr="00EE7896">
        <w:rPr>
          <w:sz w:val="18"/>
          <w:szCs w:val="18"/>
        </w:rPr>
        <w:t>    void on_pBAufgabeEntfernen_clicked();                                       //Slot auf den Button, mit dem eine ausgewählte Aufgabe entfernt werden kann</w:t>
      </w:r>
    </w:p>
    <w:p w14:paraId="3BAF4B51" w14:textId="77777777" w:rsidR="00EE7896" w:rsidRPr="00EE7896" w:rsidRDefault="00EE7896" w:rsidP="00EE7896">
      <w:pPr>
        <w:spacing w:after="0" w:line="240" w:lineRule="auto"/>
        <w:rPr>
          <w:sz w:val="18"/>
          <w:szCs w:val="18"/>
        </w:rPr>
      </w:pPr>
    </w:p>
    <w:p w14:paraId="4EE9276F" w14:textId="77777777" w:rsidR="00EE7896" w:rsidRPr="00EE7896" w:rsidRDefault="00EE7896" w:rsidP="00EE7896">
      <w:pPr>
        <w:spacing w:after="0" w:line="240" w:lineRule="auto"/>
        <w:rPr>
          <w:sz w:val="18"/>
          <w:szCs w:val="18"/>
        </w:rPr>
      </w:pPr>
      <w:r w:rsidRPr="00EE7896">
        <w:rPr>
          <w:sz w:val="18"/>
          <w:szCs w:val="18"/>
        </w:rPr>
        <w:t>    void on_listWidget_itemDoubleClicked(QListWidgetItem *item);                //Slot der die Bearbeitung durch einen Doppelklick ermöglicht</w:t>
      </w:r>
    </w:p>
    <w:p w14:paraId="619AB253" w14:textId="77777777" w:rsidR="00EE7896" w:rsidRPr="00EE7896" w:rsidRDefault="00EE7896" w:rsidP="00EE7896">
      <w:pPr>
        <w:spacing w:after="0" w:line="240" w:lineRule="auto"/>
        <w:rPr>
          <w:sz w:val="18"/>
          <w:szCs w:val="18"/>
        </w:rPr>
      </w:pPr>
    </w:p>
    <w:p w14:paraId="06B814AA" w14:textId="77777777" w:rsidR="00EE7896" w:rsidRPr="00EE7896" w:rsidRDefault="00EE7896" w:rsidP="00EE7896">
      <w:pPr>
        <w:spacing w:after="0" w:line="240" w:lineRule="auto"/>
        <w:rPr>
          <w:sz w:val="18"/>
          <w:szCs w:val="18"/>
        </w:rPr>
      </w:pPr>
      <w:r w:rsidRPr="00EE7896">
        <w:rPr>
          <w:sz w:val="18"/>
          <w:szCs w:val="18"/>
        </w:rPr>
        <w:t>private:</w:t>
      </w:r>
    </w:p>
    <w:p w14:paraId="5EFD708F" w14:textId="77777777" w:rsidR="00EE7896" w:rsidRPr="00EE7896" w:rsidRDefault="00EE7896" w:rsidP="00EE7896">
      <w:pPr>
        <w:spacing w:after="0" w:line="240" w:lineRule="auto"/>
        <w:rPr>
          <w:sz w:val="18"/>
          <w:szCs w:val="18"/>
        </w:rPr>
      </w:pPr>
      <w:r w:rsidRPr="00EE7896">
        <w:rPr>
          <w:sz w:val="18"/>
          <w:szCs w:val="18"/>
        </w:rPr>
        <w:t>    Ui::MainWindow *ui;</w:t>
      </w:r>
    </w:p>
    <w:p w14:paraId="3BD3FDA2" w14:textId="77777777" w:rsidR="00EE7896" w:rsidRPr="00EE7896" w:rsidRDefault="00EE7896" w:rsidP="00EE7896">
      <w:pPr>
        <w:spacing w:after="0" w:line="240" w:lineRule="auto"/>
        <w:rPr>
          <w:sz w:val="18"/>
          <w:szCs w:val="18"/>
        </w:rPr>
      </w:pPr>
      <w:r w:rsidRPr="00EE7896">
        <w:rPr>
          <w:sz w:val="18"/>
          <w:szCs w:val="18"/>
        </w:rPr>
        <w:t>    TaskManager taskManager;</w:t>
      </w:r>
    </w:p>
    <w:p w14:paraId="4EB607F7" w14:textId="77777777" w:rsidR="00EE7896" w:rsidRPr="00EE7896" w:rsidRDefault="00EE7896" w:rsidP="00EE7896">
      <w:pPr>
        <w:spacing w:after="0" w:line="240" w:lineRule="auto"/>
        <w:rPr>
          <w:sz w:val="18"/>
          <w:szCs w:val="18"/>
        </w:rPr>
      </w:pPr>
      <w:r w:rsidRPr="00EE7896">
        <w:rPr>
          <w:sz w:val="18"/>
          <w:szCs w:val="18"/>
        </w:rPr>
        <w:t>    TaskController* taskController;</w:t>
      </w:r>
    </w:p>
    <w:p w14:paraId="385C7FF3" w14:textId="77777777" w:rsidR="00EE7896" w:rsidRPr="00EE7896" w:rsidRDefault="00EE7896" w:rsidP="00EE7896">
      <w:pPr>
        <w:spacing w:after="0" w:line="240" w:lineRule="auto"/>
        <w:rPr>
          <w:sz w:val="18"/>
          <w:szCs w:val="18"/>
        </w:rPr>
      </w:pPr>
      <w:r w:rsidRPr="00EE7896">
        <w:rPr>
          <w:sz w:val="18"/>
          <w:szCs w:val="18"/>
        </w:rPr>
        <w:t>    QVector&lt;int&gt; guiToVectorIndex;                                              //Zuordnungsliste zwischen den QListWidget einträgen und tatsächlichen Aufgaben Indizes</w:t>
      </w:r>
    </w:p>
    <w:p w14:paraId="4FA5525C" w14:textId="77777777" w:rsidR="00EE7896" w:rsidRPr="00EE7896" w:rsidRDefault="00EE7896" w:rsidP="00EE7896">
      <w:pPr>
        <w:spacing w:after="0" w:line="240" w:lineRule="auto"/>
        <w:rPr>
          <w:sz w:val="18"/>
          <w:szCs w:val="18"/>
        </w:rPr>
      </w:pPr>
      <w:r w:rsidRPr="00EE7896">
        <w:rPr>
          <w:sz w:val="18"/>
          <w:szCs w:val="18"/>
        </w:rPr>
        <w:t>};</w:t>
      </w:r>
    </w:p>
    <w:p w14:paraId="14557F66" w14:textId="77777777" w:rsidR="00EE7896" w:rsidRPr="00EE7896" w:rsidRDefault="00EE7896" w:rsidP="00EE7896">
      <w:pPr>
        <w:spacing w:after="0" w:line="240" w:lineRule="auto"/>
        <w:rPr>
          <w:sz w:val="18"/>
          <w:szCs w:val="18"/>
        </w:rPr>
      </w:pPr>
    </w:p>
    <w:p w14:paraId="4B019C43" w14:textId="17D49786" w:rsidR="00EE7896" w:rsidRDefault="00EE7896" w:rsidP="00EE7896">
      <w:pPr>
        <w:spacing w:after="0" w:line="240" w:lineRule="auto"/>
        <w:rPr>
          <w:sz w:val="18"/>
          <w:szCs w:val="18"/>
        </w:rPr>
      </w:pPr>
      <w:r w:rsidRPr="00EE7896">
        <w:rPr>
          <w:sz w:val="18"/>
          <w:szCs w:val="18"/>
        </w:rPr>
        <w:t>#endif // MAINWINDOW_H</w:t>
      </w:r>
      <w:r>
        <w:rPr>
          <w:sz w:val="18"/>
          <w:szCs w:val="18"/>
        </w:rPr>
        <w:br w:type="page"/>
      </w:r>
    </w:p>
    <w:p w14:paraId="0BEC57A5" w14:textId="251EBFE6" w:rsidR="00EE7896" w:rsidRDefault="00EE7896" w:rsidP="00EE7896">
      <w:pPr>
        <w:rPr>
          <w:sz w:val="18"/>
          <w:szCs w:val="18"/>
        </w:rPr>
      </w:pPr>
      <w:r w:rsidRPr="00CC7176">
        <w:lastRenderedPageBreak/>
        <w:t>Datei „mainwindow.cpp“</w:t>
      </w:r>
    </w:p>
    <w:p w14:paraId="3D827C43" w14:textId="77777777" w:rsidR="00EE7896" w:rsidRPr="00EE7896" w:rsidRDefault="00EE7896" w:rsidP="00EE7896">
      <w:pPr>
        <w:spacing w:after="0" w:line="240" w:lineRule="auto"/>
        <w:rPr>
          <w:sz w:val="18"/>
          <w:szCs w:val="18"/>
          <w:lang w:val="en-GB"/>
        </w:rPr>
      </w:pPr>
      <w:r w:rsidRPr="00EE7896">
        <w:rPr>
          <w:sz w:val="18"/>
          <w:szCs w:val="18"/>
          <w:lang w:val="en-GB"/>
        </w:rPr>
        <w:t>#include "mainwindow.h"</w:t>
      </w:r>
    </w:p>
    <w:p w14:paraId="51E5F280" w14:textId="77777777" w:rsidR="00EE7896" w:rsidRPr="00EE7896" w:rsidRDefault="00EE7896" w:rsidP="00EE7896">
      <w:pPr>
        <w:spacing w:after="0" w:line="240" w:lineRule="auto"/>
        <w:rPr>
          <w:sz w:val="18"/>
          <w:szCs w:val="18"/>
          <w:lang w:val="en-GB"/>
        </w:rPr>
      </w:pPr>
      <w:r w:rsidRPr="00EE7896">
        <w:rPr>
          <w:sz w:val="18"/>
          <w:szCs w:val="18"/>
          <w:lang w:val="en-GB"/>
        </w:rPr>
        <w:t>#include "ui_mainwindow.h"</w:t>
      </w:r>
    </w:p>
    <w:p w14:paraId="7D95025F" w14:textId="77777777" w:rsidR="00EE7896" w:rsidRPr="00EE7896" w:rsidRDefault="00EE7896" w:rsidP="00EE7896">
      <w:pPr>
        <w:spacing w:after="0" w:line="240" w:lineRule="auto"/>
        <w:rPr>
          <w:sz w:val="18"/>
          <w:szCs w:val="18"/>
          <w:lang w:val="en-GB"/>
        </w:rPr>
      </w:pPr>
      <w:r w:rsidRPr="00EE7896">
        <w:rPr>
          <w:sz w:val="18"/>
          <w:szCs w:val="18"/>
          <w:lang w:val="en-GB"/>
        </w:rPr>
        <w:t>#include "dialogtaskbearbeiten.h"</w:t>
      </w:r>
    </w:p>
    <w:p w14:paraId="5888E99A" w14:textId="77777777" w:rsidR="00EE7896" w:rsidRPr="00EE7896" w:rsidRDefault="00EE7896" w:rsidP="00EE7896">
      <w:pPr>
        <w:spacing w:after="0" w:line="240" w:lineRule="auto"/>
        <w:rPr>
          <w:sz w:val="18"/>
          <w:szCs w:val="18"/>
          <w:lang w:val="en-GB"/>
        </w:rPr>
      </w:pPr>
      <w:r w:rsidRPr="00EE7896">
        <w:rPr>
          <w:sz w:val="18"/>
          <w:szCs w:val="18"/>
          <w:lang w:val="en-GB"/>
        </w:rPr>
        <w:t>#include "dialogtaskhinzufuegen.h"</w:t>
      </w:r>
    </w:p>
    <w:p w14:paraId="177692CA" w14:textId="77777777" w:rsidR="00EE7896" w:rsidRPr="00EE7896" w:rsidRDefault="00EE7896" w:rsidP="00EE7896">
      <w:pPr>
        <w:spacing w:after="0" w:line="240" w:lineRule="auto"/>
        <w:rPr>
          <w:sz w:val="18"/>
          <w:szCs w:val="18"/>
        </w:rPr>
      </w:pPr>
      <w:r w:rsidRPr="00EE7896">
        <w:rPr>
          <w:sz w:val="18"/>
          <w:szCs w:val="18"/>
        </w:rPr>
        <w:t>#include "erledigteaufgabenliste.h"</w:t>
      </w:r>
    </w:p>
    <w:p w14:paraId="3AE9FAB1" w14:textId="77777777" w:rsidR="00EE7896" w:rsidRPr="00EE7896" w:rsidRDefault="00EE7896" w:rsidP="00EE7896">
      <w:pPr>
        <w:spacing w:after="0" w:line="240" w:lineRule="auto"/>
        <w:rPr>
          <w:sz w:val="18"/>
          <w:szCs w:val="18"/>
        </w:rPr>
      </w:pPr>
      <w:r w:rsidRPr="00EE7896">
        <w:rPr>
          <w:sz w:val="18"/>
          <w:szCs w:val="18"/>
        </w:rPr>
        <w:t>#include "ueberfaelligeaufgaben.h"</w:t>
      </w:r>
    </w:p>
    <w:p w14:paraId="3D4331B1" w14:textId="77777777" w:rsidR="00EE7896" w:rsidRPr="00EE7896" w:rsidRDefault="00EE7896" w:rsidP="00EE7896">
      <w:pPr>
        <w:spacing w:after="0" w:line="240" w:lineRule="auto"/>
        <w:rPr>
          <w:sz w:val="18"/>
          <w:szCs w:val="18"/>
          <w:lang w:val="en-GB"/>
        </w:rPr>
      </w:pPr>
      <w:r w:rsidRPr="00EE7896">
        <w:rPr>
          <w:sz w:val="18"/>
          <w:szCs w:val="18"/>
          <w:lang w:val="en-GB"/>
        </w:rPr>
        <w:t>#include &lt;QLineEdit&gt;</w:t>
      </w:r>
    </w:p>
    <w:p w14:paraId="55D62186" w14:textId="77777777" w:rsidR="00EE7896" w:rsidRPr="00EE7896" w:rsidRDefault="00EE7896" w:rsidP="00EE7896">
      <w:pPr>
        <w:spacing w:after="0" w:line="240" w:lineRule="auto"/>
        <w:rPr>
          <w:sz w:val="18"/>
          <w:szCs w:val="18"/>
          <w:lang w:val="en-GB"/>
        </w:rPr>
      </w:pPr>
      <w:r w:rsidRPr="00EE7896">
        <w:rPr>
          <w:sz w:val="18"/>
          <w:szCs w:val="18"/>
          <w:lang w:val="en-GB"/>
        </w:rPr>
        <w:t>#include &lt;QDateEdit&gt;</w:t>
      </w:r>
    </w:p>
    <w:p w14:paraId="12D103CC" w14:textId="77777777" w:rsidR="00EE7896" w:rsidRPr="00EE7896" w:rsidRDefault="00EE7896" w:rsidP="00EE7896">
      <w:pPr>
        <w:spacing w:after="0" w:line="240" w:lineRule="auto"/>
        <w:rPr>
          <w:sz w:val="18"/>
          <w:szCs w:val="18"/>
          <w:lang w:val="en-GB"/>
        </w:rPr>
      </w:pPr>
      <w:r w:rsidRPr="00EE7896">
        <w:rPr>
          <w:sz w:val="18"/>
          <w:szCs w:val="18"/>
          <w:lang w:val="en-GB"/>
        </w:rPr>
        <w:t>#include &lt;QTextEdit&gt;</w:t>
      </w:r>
    </w:p>
    <w:p w14:paraId="3C17ADE0" w14:textId="44FFFD16" w:rsidR="00EE7896" w:rsidRPr="00EE7896" w:rsidRDefault="00EE7896" w:rsidP="00EE7896">
      <w:pPr>
        <w:spacing w:after="0" w:line="240" w:lineRule="auto"/>
        <w:rPr>
          <w:sz w:val="18"/>
          <w:szCs w:val="18"/>
          <w:lang w:val="en-GB"/>
        </w:rPr>
      </w:pPr>
      <w:r w:rsidRPr="00EE7896">
        <w:rPr>
          <w:sz w:val="18"/>
          <w:szCs w:val="18"/>
          <w:lang w:val="en-GB"/>
        </w:rPr>
        <w:t>#include &lt;QMessageBox&gt;</w:t>
      </w:r>
    </w:p>
    <w:p w14:paraId="73763EF7" w14:textId="77777777" w:rsidR="00EE7896" w:rsidRPr="00EE7896" w:rsidRDefault="00EE7896" w:rsidP="00EE7896">
      <w:pPr>
        <w:spacing w:after="0" w:line="240" w:lineRule="auto"/>
        <w:rPr>
          <w:sz w:val="18"/>
          <w:szCs w:val="18"/>
          <w:lang w:val="en-GB"/>
        </w:rPr>
      </w:pPr>
      <w:r w:rsidRPr="00EE7896">
        <w:rPr>
          <w:sz w:val="18"/>
          <w:szCs w:val="18"/>
          <w:lang w:val="en-GB"/>
        </w:rPr>
        <w:t>MainWindow::MainWindow(QWidget *parent)                                                         //Konstruktor</w:t>
      </w:r>
    </w:p>
    <w:p w14:paraId="1A5A8CB5" w14:textId="77777777" w:rsidR="00EE7896" w:rsidRPr="00EE7896" w:rsidRDefault="00EE7896" w:rsidP="00EE7896">
      <w:pPr>
        <w:spacing w:after="0" w:line="240" w:lineRule="auto"/>
        <w:rPr>
          <w:sz w:val="18"/>
          <w:szCs w:val="18"/>
          <w:lang w:val="en-GB"/>
        </w:rPr>
      </w:pPr>
      <w:r w:rsidRPr="00EE7896">
        <w:rPr>
          <w:sz w:val="18"/>
          <w:szCs w:val="18"/>
          <w:lang w:val="en-GB"/>
        </w:rPr>
        <w:t>    : QMainWindow(parent)</w:t>
      </w:r>
    </w:p>
    <w:p w14:paraId="1ED4C2B7" w14:textId="77777777" w:rsidR="00EE7896" w:rsidRPr="00EE7896" w:rsidRDefault="00EE7896" w:rsidP="00EE7896">
      <w:pPr>
        <w:spacing w:after="0" w:line="240" w:lineRule="auto"/>
        <w:rPr>
          <w:sz w:val="18"/>
          <w:szCs w:val="18"/>
          <w:lang w:val="en-GB"/>
        </w:rPr>
      </w:pPr>
      <w:r w:rsidRPr="00EE7896">
        <w:rPr>
          <w:sz w:val="18"/>
          <w:szCs w:val="18"/>
          <w:lang w:val="en-GB"/>
        </w:rPr>
        <w:t>    , ui(new Ui::MainWindow)</w:t>
      </w:r>
    </w:p>
    <w:p w14:paraId="633E9A7B" w14:textId="77777777" w:rsidR="00EE7896" w:rsidRPr="00CC7176" w:rsidRDefault="00EE7896" w:rsidP="00EE7896">
      <w:pPr>
        <w:spacing w:after="0" w:line="240" w:lineRule="auto"/>
        <w:rPr>
          <w:sz w:val="18"/>
          <w:szCs w:val="18"/>
          <w:lang w:val="en-GB"/>
        </w:rPr>
      </w:pPr>
      <w:r w:rsidRPr="00CC7176">
        <w:rPr>
          <w:sz w:val="18"/>
          <w:szCs w:val="18"/>
          <w:lang w:val="en-GB"/>
        </w:rPr>
        <w:t>{</w:t>
      </w:r>
    </w:p>
    <w:p w14:paraId="73B93CC5" w14:textId="77777777" w:rsidR="00EE7896" w:rsidRPr="00CC7176" w:rsidRDefault="00EE7896" w:rsidP="00EE7896">
      <w:pPr>
        <w:spacing w:after="0" w:line="240" w:lineRule="auto"/>
        <w:rPr>
          <w:sz w:val="18"/>
          <w:szCs w:val="18"/>
          <w:lang w:val="en-GB"/>
        </w:rPr>
      </w:pPr>
      <w:r w:rsidRPr="00CC7176">
        <w:rPr>
          <w:sz w:val="18"/>
          <w:szCs w:val="18"/>
          <w:lang w:val="en-GB"/>
        </w:rPr>
        <w:t>    ui-&gt;setupUi(this);</w:t>
      </w:r>
    </w:p>
    <w:p w14:paraId="245D3479" w14:textId="77777777" w:rsidR="00EE7896" w:rsidRPr="00EE7896" w:rsidRDefault="00EE7896" w:rsidP="00EE7896">
      <w:pPr>
        <w:spacing w:after="0" w:line="240" w:lineRule="auto"/>
        <w:rPr>
          <w:sz w:val="18"/>
          <w:szCs w:val="18"/>
        </w:rPr>
      </w:pPr>
      <w:r w:rsidRPr="00CC7176">
        <w:rPr>
          <w:sz w:val="18"/>
          <w:szCs w:val="18"/>
          <w:lang w:val="en-GB"/>
        </w:rPr>
        <w:t xml:space="preserve">    </w:t>
      </w:r>
      <w:r w:rsidRPr="00EE7896">
        <w:rPr>
          <w:sz w:val="18"/>
          <w:szCs w:val="18"/>
        </w:rPr>
        <w:t>taskController = new TaskController(&amp;taskManager);                                          //dem controller das Modell (taskManager) übergeben</w:t>
      </w:r>
    </w:p>
    <w:p w14:paraId="26B2D6CE" w14:textId="77777777" w:rsidR="00EE7896" w:rsidRPr="00EE7896" w:rsidRDefault="00EE7896" w:rsidP="00EE7896">
      <w:pPr>
        <w:spacing w:after="0" w:line="240" w:lineRule="auto"/>
        <w:rPr>
          <w:sz w:val="18"/>
          <w:szCs w:val="18"/>
        </w:rPr>
      </w:pPr>
      <w:r w:rsidRPr="00EE7896">
        <w:rPr>
          <w:sz w:val="18"/>
          <w:szCs w:val="18"/>
        </w:rPr>
        <w:t xml:space="preserve">    taskController-&gt;load();                                                                     //Aufgaben beim Starten der Anwendung laden </w:t>
      </w:r>
    </w:p>
    <w:p w14:paraId="0BB23D2B" w14:textId="4237FF98" w:rsidR="00EE7896" w:rsidRPr="00EE7896" w:rsidRDefault="00EE7896" w:rsidP="00EE7896">
      <w:pPr>
        <w:spacing w:after="0" w:line="240" w:lineRule="auto"/>
        <w:rPr>
          <w:sz w:val="18"/>
          <w:szCs w:val="18"/>
        </w:rPr>
      </w:pPr>
      <w:r w:rsidRPr="00EE7896">
        <w:rPr>
          <w:sz w:val="18"/>
          <w:szCs w:val="18"/>
        </w:rPr>
        <w:t>    zeigeAufgaben(taskController-&gt;getTasks());;                                                                        //Aktualisieren von Mapping &amp; ListWidget</w:t>
      </w:r>
    </w:p>
    <w:p w14:paraId="4FE16240" w14:textId="77777777" w:rsidR="00EE7896" w:rsidRPr="00EE7896" w:rsidRDefault="00EE7896" w:rsidP="00EE7896">
      <w:pPr>
        <w:spacing w:after="0" w:line="240" w:lineRule="auto"/>
        <w:rPr>
          <w:sz w:val="18"/>
          <w:szCs w:val="18"/>
        </w:rPr>
      </w:pPr>
      <w:r w:rsidRPr="00EE7896">
        <w:rPr>
          <w:sz w:val="18"/>
          <w:szCs w:val="18"/>
        </w:rPr>
        <w:t>    ui-&gt;listWidget-&gt;clear();                                                                    //sicherstellen, dass Anzeige-Liste leer ist (nur GUI, nicht gespeicherten Aufgaben)</w:t>
      </w:r>
    </w:p>
    <w:p w14:paraId="06079818" w14:textId="2B9D0791" w:rsidR="00EE7896" w:rsidRPr="00EE7896" w:rsidRDefault="00EE7896" w:rsidP="00EE7896">
      <w:pPr>
        <w:spacing w:after="0" w:line="240" w:lineRule="auto"/>
        <w:rPr>
          <w:sz w:val="18"/>
          <w:szCs w:val="18"/>
        </w:rPr>
      </w:pPr>
      <w:r w:rsidRPr="00EE7896">
        <w:rPr>
          <w:sz w:val="18"/>
          <w:szCs w:val="18"/>
        </w:rPr>
        <w:t>    guiToVectorIndex.clear();                                                                   //Mapping leeren</w:t>
      </w:r>
    </w:p>
    <w:p w14:paraId="6C6290A1" w14:textId="77777777" w:rsidR="00EE7896" w:rsidRPr="00EE7896" w:rsidRDefault="00EE7896" w:rsidP="00EE7896">
      <w:pPr>
        <w:spacing w:after="0" w:line="240" w:lineRule="auto"/>
        <w:rPr>
          <w:sz w:val="18"/>
          <w:szCs w:val="18"/>
        </w:rPr>
      </w:pPr>
      <w:r w:rsidRPr="00EE7896">
        <w:rPr>
          <w:sz w:val="18"/>
          <w:szCs w:val="18"/>
        </w:rPr>
        <w:t xml:space="preserve">    const auto&amp; tasks = taskController-&gt;getTasks();                                             //alle gespeicherten Aufgaben holen </w:t>
      </w:r>
    </w:p>
    <w:p w14:paraId="1C536E5F" w14:textId="77777777" w:rsidR="00EE7896" w:rsidRPr="00EE7896" w:rsidRDefault="00EE7896" w:rsidP="00EE7896">
      <w:pPr>
        <w:spacing w:after="0" w:line="240" w:lineRule="auto"/>
        <w:rPr>
          <w:sz w:val="18"/>
          <w:szCs w:val="18"/>
        </w:rPr>
      </w:pPr>
      <w:r w:rsidRPr="00EE7896">
        <w:rPr>
          <w:sz w:val="18"/>
          <w:szCs w:val="18"/>
        </w:rPr>
        <w:t>    for (int i = 0; i &lt; tasks.size(); ++i)                                                      //Schleife über alle Aufgaben</w:t>
      </w:r>
    </w:p>
    <w:p w14:paraId="47BDEBFB" w14:textId="77777777" w:rsidR="00EE7896" w:rsidRPr="00EE7896" w:rsidRDefault="00EE7896" w:rsidP="00EE7896">
      <w:pPr>
        <w:spacing w:after="0" w:line="240" w:lineRule="auto"/>
        <w:rPr>
          <w:sz w:val="18"/>
          <w:szCs w:val="18"/>
          <w:lang w:val="en-GB"/>
        </w:rPr>
      </w:pPr>
      <w:r w:rsidRPr="00EE7896">
        <w:rPr>
          <w:sz w:val="18"/>
          <w:szCs w:val="18"/>
        </w:rPr>
        <w:t xml:space="preserve">    </w:t>
      </w:r>
      <w:r w:rsidRPr="00EE7896">
        <w:rPr>
          <w:sz w:val="18"/>
          <w:szCs w:val="18"/>
          <w:lang w:val="en-GB"/>
        </w:rPr>
        <w:t>{</w:t>
      </w:r>
    </w:p>
    <w:p w14:paraId="5C12E23C" w14:textId="77777777" w:rsidR="00EE7896" w:rsidRPr="00EE7896" w:rsidRDefault="00EE7896" w:rsidP="00EE7896">
      <w:pPr>
        <w:spacing w:after="0" w:line="240" w:lineRule="auto"/>
        <w:rPr>
          <w:sz w:val="18"/>
          <w:szCs w:val="18"/>
          <w:lang w:val="en-GB"/>
        </w:rPr>
      </w:pPr>
      <w:r w:rsidRPr="00EE7896">
        <w:rPr>
          <w:sz w:val="18"/>
          <w:szCs w:val="18"/>
          <w:lang w:val="en-GB"/>
        </w:rPr>
        <w:t>        const Task&amp; t = tasks[i];</w:t>
      </w:r>
    </w:p>
    <w:p w14:paraId="5B7E00C5"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if(!t.getIstErledigt())                                                                 //nur die offenen Aufgaben im mainwindow zeigen</w:t>
      </w:r>
    </w:p>
    <w:p w14:paraId="0BF071C4" w14:textId="77777777" w:rsidR="00EE7896" w:rsidRPr="00EE7896" w:rsidRDefault="00EE7896" w:rsidP="00EE7896">
      <w:pPr>
        <w:spacing w:after="0" w:line="240" w:lineRule="auto"/>
        <w:rPr>
          <w:sz w:val="18"/>
          <w:szCs w:val="18"/>
        </w:rPr>
      </w:pPr>
      <w:r w:rsidRPr="00EE7896">
        <w:rPr>
          <w:sz w:val="18"/>
          <w:szCs w:val="18"/>
        </w:rPr>
        <w:t>        {</w:t>
      </w:r>
    </w:p>
    <w:p w14:paraId="22492AC5" w14:textId="77777777" w:rsidR="00EE7896" w:rsidRPr="00EE7896" w:rsidRDefault="00EE7896" w:rsidP="00EE7896">
      <w:pPr>
        <w:spacing w:after="0" w:line="240" w:lineRule="auto"/>
        <w:rPr>
          <w:sz w:val="18"/>
          <w:szCs w:val="18"/>
        </w:rPr>
      </w:pPr>
      <w:r w:rsidRPr="00EE7896">
        <w:rPr>
          <w:sz w:val="18"/>
          <w:szCs w:val="18"/>
        </w:rPr>
        <w:t>            QDate faellig = QDate::fromString(QString::fromStdString(t.getFaelligkeitsdatum()), "yyyy-MM-dd");</w:t>
      </w:r>
    </w:p>
    <w:p w14:paraId="6BFA94BD" w14:textId="77777777" w:rsidR="00EE7896" w:rsidRPr="00EE7896" w:rsidRDefault="00EE7896" w:rsidP="00EE7896">
      <w:pPr>
        <w:spacing w:after="0" w:line="240" w:lineRule="auto"/>
        <w:rPr>
          <w:sz w:val="18"/>
          <w:szCs w:val="18"/>
        </w:rPr>
      </w:pPr>
      <w:r w:rsidRPr="00EE7896">
        <w:rPr>
          <w:sz w:val="18"/>
          <w:szCs w:val="18"/>
        </w:rPr>
        <w:t>            QString statusText = (faellig.isValid() &amp;&amp; faellig &lt; QDate::currentDate()) ? "Überfällig" : "Offen";</w:t>
      </w:r>
    </w:p>
    <w:p w14:paraId="07291A50" w14:textId="77777777" w:rsidR="00EE7896" w:rsidRPr="00EE7896" w:rsidRDefault="00EE7896" w:rsidP="00EE7896">
      <w:pPr>
        <w:spacing w:after="0" w:line="240" w:lineRule="auto"/>
        <w:rPr>
          <w:sz w:val="18"/>
          <w:szCs w:val="18"/>
          <w:lang w:val="en-GB"/>
        </w:rPr>
      </w:pPr>
      <w:r w:rsidRPr="00EE7896">
        <w:rPr>
          <w:sz w:val="18"/>
          <w:szCs w:val="18"/>
        </w:rPr>
        <w:t xml:space="preserve">            </w:t>
      </w:r>
      <w:r w:rsidRPr="00EE7896">
        <w:rPr>
          <w:sz w:val="18"/>
          <w:szCs w:val="18"/>
          <w:lang w:val="en-GB"/>
        </w:rPr>
        <w:t>QString itemText = QString::fromStdString(t.getTitel()) + " | "</w:t>
      </w:r>
    </w:p>
    <w:p w14:paraId="4EE32815" w14:textId="77777777" w:rsidR="00EE7896" w:rsidRPr="00EE7896" w:rsidRDefault="00EE7896" w:rsidP="00EE7896">
      <w:pPr>
        <w:spacing w:after="0" w:line="240" w:lineRule="auto"/>
        <w:rPr>
          <w:sz w:val="18"/>
          <w:szCs w:val="18"/>
          <w:lang w:val="en-GB"/>
        </w:rPr>
      </w:pPr>
      <w:r w:rsidRPr="00EE7896">
        <w:rPr>
          <w:sz w:val="18"/>
          <w:szCs w:val="18"/>
          <w:lang w:val="en-GB"/>
        </w:rPr>
        <w:t>                               + QString::fromStdString(t.getBeschreibung()) + " | "</w:t>
      </w:r>
    </w:p>
    <w:p w14:paraId="7B85903B" w14:textId="77777777" w:rsidR="00EE7896" w:rsidRPr="00EE7896" w:rsidRDefault="00EE7896" w:rsidP="00EE7896">
      <w:pPr>
        <w:spacing w:after="0" w:line="240" w:lineRule="auto"/>
        <w:rPr>
          <w:sz w:val="18"/>
          <w:szCs w:val="18"/>
          <w:lang w:val="en-GB"/>
        </w:rPr>
      </w:pPr>
      <w:r w:rsidRPr="00EE7896">
        <w:rPr>
          <w:sz w:val="18"/>
          <w:szCs w:val="18"/>
          <w:lang w:val="en-GB"/>
        </w:rPr>
        <w:t>                               + QString::fromStdString(t.getFaelligkeitsdatum()) + " | "</w:t>
      </w:r>
    </w:p>
    <w:p w14:paraId="4DFB2922" w14:textId="77777777" w:rsidR="00EE7896" w:rsidRPr="00EE7896" w:rsidRDefault="00EE7896" w:rsidP="00EE7896">
      <w:pPr>
        <w:spacing w:after="0" w:line="240" w:lineRule="auto"/>
        <w:rPr>
          <w:sz w:val="18"/>
          <w:szCs w:val="18"/>
          <w:lang w:val="en-GB"/>
        </w:rPr>
      </w:pPr>
      <w:r w:rsidRPr="00EE7896">
        <w:rPr>
          <w:sz w:val="18"/>
          <w:szCs w:val="18"/>
          <w:lang w:val="en-GB"/>
        </w:rPr>
        <w:t>                               + statusText;</w:t>
      </w:r>
    </w:p>
    <w:p w14:paraId="3765E760" w14:textId="77777777" w:rsidR="00EE7896" w:rsidRPr="00EE7896" w:rsidRDefault="00EE7896" w:rsidP="00EE7896">
      <w:pPr>
        <w:spacing w:after="0" w:line="240" w:lineRule="auto"/>
        <w:rPr>
          <w:sz w:val="18"/>
          <w:szCs w:val="18"/>
          <w:lang w:val="en-GB"/>
        </w:rPr>
      </w:pPr>
      <w:r w:rsidRPr="00EE7896">
        <w:rPr>
          <w:sz w:val="18"/>
          <w:szCs w:val="18"/>
          <w:lang w:val="en-GB"/>
        </w:rPr>
        <w:t>            ui-&gt;listWidget-&gt;addItem(itemText);                                                  //Attribute jedes Tasks schreiben</w:t>
      </w:r>
    </w:p>
    <w:p w14:paraId="5B6A2889"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guiToVectorIndex.append(i);                                                         //Mapping der noch nicht erledigten Aufgaben für List MainWindow (sonst würden auch erledigte</w:t>
      </w:r>
    </w:p>
    <w:p w14:paraId="12A207BC" w14:textId="77777777" w:rsidR="00EE7896" w:rsidRPr="00EE7896" w:rsidRDefault="00EE7896" w:rsidP="00EE7896">
      <w:pPr>
        <w:spacing w:after="0" w:line="240" w:lineRule="auto"/>
        <w:rPr>
          <w:sz w:val="18"/>
          <w:szCs w:val="18"/>
        </w:rPr>
      </w:pPr>
      <w:r w:rsidRPr="00EE7896">
        <w:rPr>
          <w:sz w:val="18"/>
          <w:szCs w:val="18"/>
        </w:rPr>
        <w:t>        }                                                                                           //Indizes angezeigt werden)</w:t>
      </w:r>
    </w:p>
    <w:p w14:paraId="6D0F635A" w14:textId="77777777" w:rsidR="00EE7896" w:rsidRPr="00EE7896" w:rsidRDefault="00EE7896" w:rsidP="00EE7896">
      <w:pPr>
        <w:spacing w:after="0" w:line="240" w:lineRule="auto"/>
        <w:rPr>
          <w:sz w:val="18"/>
          <w:szCs w:val="18"/>
        </w:rPr>
      </w:pPr>
      <w:r w:rsidRPr="00EE7896">
        <w:rPr>
          <w:sz w:val="18"/>
          <w:szCs w:val="18"/>
        </w:rPr>
        <w:t>    }</w:t>
      </w:r>
    </w:p>
    <w:p w14:paraId="3B429D3C" w14:textId="795553B7" w:rsidR="00EE7896" w:rsidRPr="00EE7896" w:rsidRDefault="00EE7896" w:rsidP="00EE7896">
      <w:pPr>
        <w:spacing w:after="0" w:line="240" w:lineRule="auto"/>
        <w:rPr>
          <w:sz w:val="18"/>
          <w:szCs w:val="18"/>
        </w:rPr>
      </w:pPr>
      <w:r w:rsidRPr="00EE7896">
        <w:rPr>
          <w:sz w:val="18"/>
          <w:szCs w:val="18"/>
        </w:rPr>
        <w:t>}</w:t>
      </w:r>
    </w:p>
    <w:p w14:paraId="0596DD45" w14:textId="77777777" w:rsidR="00EE7896" w:rsidRPr="00EE7896" w:rsidRDefault="00EE7896" w:rsidP="00EE7896">
      <w:pPr>
        <w:spacing w:after="0" w:line="240" w:lineRule="auto"/>
        <w:rPr>
          <w:sz w:val="18"/>
          <w:szCs w:val="18"/>
        </w:rPr>
      </w:pPr>
      <w:r w:rsidRPr="00EE7896">
        <w:rPr>
          <w:sz w:val="18"/>
          <w:szCs w:val="18"/>
        </w:rPr>
        <w:t>MainWindow::~MainWindow()                                                                       //Destruktor</w:t>
      </w:r>
    </w:p>
    <w:p w14:paraId="07B35BB7" w14:textId="77777777" w:rsidR="00EE7896" w:rsidRPr="00EE7896" w:rsidRDefault="00EE7896" w:rsidP="00EE7896">
      <w:pPr>
        <w:spacing w:after="0" w:line="240" w:lineRule="auto"/>
        <w:rPr>
          <w:sz w:val="18"/>
          <w:szCs w:val="18"/>
        </w:rPr>
      </w:pPr>
      <w:r w:rsidRPr="00EE7896">
        <w:rPr>
          <w:sz w:val="18"/>
          <w:szCs w:val="18"/>
        </w:rPr>
        <w:t>{</w:t>
      </w:r>
    </w:p>
    <w:p w14:paraId="06D21F13" w14:textId="77777777" w:rsidR="00EE7896" w:rsidRPr="00EE7896" w:rsidRDefault="00EE7896" w:rsidP="00EE7896">
      <w:pPr>
        <w:spacing w:after="0" w:line="240" w:lineRule="auto"/>
        <w:rPr>
          <w:sz w:val="18"/>
          <w:szCs w:val="18"/>
        </w:rPr>
      </w:pPr>
      <w:r w:rsidRPr="00EE7896">
        <w:rPr>
          <w:sz w:val="18"/>
          <w:szCs w:val="18"/>
        </w:rPr>
        <w:t>    taskController-&gt;save();                                                                    //speichern vor dem beenden der Anwendung</w:t>
      </w:r>
    </w:p>
    <w:p w14:paraId="45FEDA18" w14:textId="77777777" w:rsidR="00EE7896" w:rsidRPr="00EE7896" w:rsidRDefault="00EE7896" w:rsidP="00EE7896">
      <w:pPr>
        <w:spacing w:after="0" w:line="240" w:lineRule="auto"/>
        <w:rPr>
          <w:sz w:val="18"/>
          <w:szCs w:val="18"/>
        </w:rPr>
      </w:pPr>
      <w:r w:rsidRPr="00EE7896">
        <w:rPr>
          <w:sz w:val="18"/>
          <w:szCs w:val="18"/>
        </w:rPr>
        <w:t>    delete ui;</w:t>
      </w:r>
    </w:p>
    <w:p w14:paraId="21B42367" w14:textId="59798A17" w:rsidR="00EE7896" w:rsidRPr="00EE7896" w:rsidRDefault="00EE7896" w:rsidP="00EE7896">
      <w:pPr>
        <w:spacing w:after="0" w:line="240" w:lineRule="auto"/>
        <w:rPr>
          <w:sz w:val="18"/>
          <w:szCs w:val="18"/>
        </w:rPr>
      </w:pPr>
      <w:r w:rsidRPr="00EE7896">
        <w:rPr>
          <w:sz w:val="18"/>
          <w:szCs w:val="18"/>
        </w:rPr>
        <w:t>}</w:t>
      </w:r>
    </w:p>
    <w:p w14:paraId="16BEDD7E" w14:textId="77777777" w:rsidR="00EE7896" w:rsidRPr="00EE7896" w:rsidRDefault="00EE7896" w:rsidP="00EE7896">
      <w:pPr>
        <w:spacing w:after="0" w:line="240" w:lineRule="auto"/>
        <w:rPr>
          <w:sz w:val="18"/>
          <w:szCs w:val="18"/>
        </w:rPr>
      </w:pPr>
      <w:r w:rsidRPr="00EE7896">
        <w:rPr>
          <w:sz w:val="18"/>
          <w:szCs w:val="18"/>
        </w:rPr>
        <w:t>void MainWindow::on_pBAufgabeHinzufuegen_clicked()                                              //Methode: Logik für das hinzufügen einer Aufgabe (=extra Dialog)</w:t>
      </w:r>
    </w:p>
    <w:p w14:paraId="3343F1A8" w14:textId="77777777" w:rsidR="00EE7896" w:rsidRPr="00EE7896" w:rsidRDefault="00EE7896" w:rsidP="00EE7896">
      <w:pPr>
        <w:spacing w:after="0" w:line="240" w:lineRule="auto"/>
        <w:rPr>
          <w:sz w:val="18"/>
          <w:szCs w:val="18"/>
        </w:rPr>
      </w:pPr>
      <w:r w:rsidRPr="00EE7896">
        <w:rPr>
          <w:sz w:val="18"/>
          <w:szCs w:val="18"/>
        </w:rPr>
        <w:lastRenderedPageBreak/>
        <w:t>{</w:t>
      </w:r>
    </w:p>
    <w:p w14:paraId="509A8D6D" w14:textId="77777777" w:rsidR="00EE7896" w:rsidRPr="00EE7896" w:rsidRDefault="00EE7896" w:rsidP="00EE7896">
      <w:pPr>
        <w:spacing w:after="0" w:line="240" w:lineRule="auto"/>
        <w:rPr>
          <w:sz w:val="18"/>
          <w:szCs w:val="18"/>
        </w:rPr>
      </w:pPr>
      <w:r w:rsidRPr="00EE7896">
        <w:rPr>
          <w:sz w:val="18"/>
          <w:szCs w:val="18"/>
        </w:rPr>
        <w:t>    DialogTaskHinzufuegen dialog(this);                                                         //Erstellt Dialogfenster, setzt MainWindow als Elternfenster (=this) damit darüber angezeigt</w:t>
      </w:r>
    </w:p>
    <w:p w14:paraId="54306ECE" w14:textId="77777777" w:rsidR="00EE7896" w:rsidRPr="00EE7896" w:rsidRDefault="00EE7896" w:rsidP="00EE7896">
      <w:pPr>
        <w:spacing w:after="0" w:line="240" w:lineRule="auto"/>
        <w:rPr>
          <w:sz w:val="18"/>
          <w:szCs w:val="18"/>
        </w:rPr>
      </w:pPr>
      <w:r w:rsidRPr="00EE7896">
        <w:rPr>
          <w:sz w:val="18"/>
          <w:szCs w:val="18"/>
        </w:rPr>
        <w:t>    if (dialog.exec() == QDialog::Accepted)                                                     //wenn Dialog ausgeführt ist</w:t>
      </w:r>
    </w:p>
    <w:p w14:paraId="6117B75D" w14:textId="77777777" w:rsidR="00EE7896" w:rsidRPr="00EE7896" w:rsidRDefault="00EE7896" w:rsidP="00EE7896">
      <w:pPr>
        <w:spacing w:after="0" w:line="240" w:lineRule="auto"/>
        <w:rPr>
          <w:sz w:val="18"/>
          <w:szCs w:val="18"/>
        </w:rPr>
      </w:pPr>
      <w:r w:rsidRPr="00EE7896">
        <w:rPr>
          <w:sz w:val="18"/>
          <w:szCs w:val="18"/>
        </w:rPr>
        <w:t>    {</w:t>
      </w:r>
    </w:p>
    <w:p w14:paraId="65E26584" w14:textId="77777777" w:rsidR="00EE7896" w:rsidRPr="00EE7896" w:rsidRDefault="00EE7896" w:rsidP="00EE7896">
      <w:pPr>
        <w:spacing w:after="0" w:line="240" w:lineRule="auto"/>
        <w:rPr>
          <w:sz w:val="18"/>
          <w:szCs w:val="18"/>
        </w:rPr>
      </w:pPr>
      <w:r w:rsidRPr="00EE7896">
        <w:rPr>
          <w:sz w:val="18"/>
          <w:szCs w:val="18"/>
        </w:rPr>
        <w:t>        QString titel = dialog.findChild&lt;QLineEdit*&gt;("titel")-&gt;text();                          //liest Inhalt aus Eingabefeld im Dialog</w:t>
      </w:r>
    </w:p>
    <w:p w14:paraId="395D6706" w14:textId="77777777" w:rsidR="00EE7896" w:rsidRPr="00EE7896" w:rsidRDefault="00EE7896" w:rsidP="00EE7896">
      <w:pPr>
        <w:spacing w:after="0" w:line="240" w:lineRule="auto"/>
        <w:rPr>
          <w:sz w:val="18"/>
          <w:szCs w:val="18"/>
        </w:rPr>
      </w:pPr>
      <w:r w:rsidRPr="00EE7896">
        <w:rPr>
          <w:sz w:val="18"/>
          <w:szCs w:val="18"/>
        </w:rPr>
        <w:t>        QDate faelligkeitsdatum = dialog.findChild&lt;QDateEdit*&gt;("faelligkeitsdatum")-&gt;date();    //liest Inhalt aus Eingabefeld im Dialog</w:t>
      </w:r>
    </w:p>
    <w:p w14:paraId="50F31BBD" w14:textId="26B382E0" w:rsidR="00EE7896" w:rsidRPr="00EE7896" w:rsidRDefault="00EE7896" w:rsidP="00EE7896">
      <w:pPr>
        <w:spacing w:after="0" w:line="240" w:lineRule="auto"/>
        <w:rPr>
          <w:sz w:val="18"/>
          <w:szCs w:val="18"/>
        </w:rPr>
      </w:pPr>
      <w:r w:rsidRPr="00EE7896">
        <w:rPr>
          <w:sz w:val="18"/>
          <w:szCs w:val="18"/>
        </w:rPr>
        <w:t>        QString beschreibung = dialog.findChild&lt;QTextEdit*&gt;("beschreibung")-&gt;toPlainText();     //liest Inhalt aus Eingabefeld im Dialog</w:t>
      </w:r>
    </w:p>
    <w:p w14:paraId="197C0851" w14:textId="77777777" w:rsidR="00EE7896" w:rsidRPr="00EE7896" w:rsidRDefault="00EE7896" w:rsidP="00EE7896">
      <w:pPr>
        <w:spacing w:after="0" w:line="240" w:lineRule="auto"/>
        <w:rPr>
          <w:sz w:val="18"/>
          <w:szCs w:val="18"/>
        </w:rPr>
      </w:pPr>
      <w:r w:rsidRPr="00EE7896">
        <w:rPr>
          <w:sz w:val="18"/>
          <w:szCs w:val="18"/>
        </w:rPr>
        <w:t>        if(titel.isEmpty())                                                                     //Eingabevalidierung für den Titel gemäß Anforderungsdokument</w:t>
      </w:r>
    </w:p>
    <w:p w14:paraId="4657B90F" w14:textId="77777777" w:rsidR="00EE7896" w:rsidRPr="00EE7896" w:rsidRDefault="00EE7896" w:rsidP="00EE7896">
      <w:pPr>
        <w:spacing w:after="0" w:line="240" w:lineRule="auto"/>
        <w:rPr>
          <w:sz w:val="18"/>
          <w:szCs w:val="18"/>
        </w:rPr>
      </w:pPr>
      <w:r w:rsidRPr="00EE7896">
        <w:rPr>
          <w:sz w:val="18"/>
          <w:szCs w:val="18"/>
        </w:rPr>
        <w:t>        {</w:t>
      </w:r>
    </w:p>
    <w:p w14:paraId="2E633FAE" w14:textId="77777777" w:rsidR="00EE7896" w:rsidRPr="00EE7896" w:rsidRDefault="00EE7896" w:rsidP="00EE7896">
      <w:pPr>
        <w:spacing w:after="0" w:line="240" w:lineRule="auto"/>
        <w:rPr>
          <w:sz w:val="18"/>
          <w:szCs w:val="18"/>
        </w:rPr>
      </w:pPr>
      <w:r w:rsidRPr="00EE7896">
        <w:rPr>
          <w:sz w:val="18"/>
          <w:szCs w:val="18"/>
        </w:rPr>
        <w:t>            QMessageBox::warning(this, "Fehler", "Titel ist leer!");</w:t>
      </w:r>
    </w:p>
    <w:p w14:paraId="308EB7C6" w14:textId="77777777" w:rsidR="00EE7896" w:rsidRPr="00EE7896" w:rsidRDefault="00EE7896" w:rsidP="00EE7896">
      <w:pPr>
        <w:spacing w:after="0" w:line="240" w:lineRule="auto"/>
        <w:rPr>
          <w:sz w:val="18"/>
          <w:szCs w:val="18"/>
        </w:rPr>
      </w:pPr>
      <w:r w:rsidRPr="00EE7896">
        <w:rPr>
          <w:sz w:val="18"/>
          <w:szCs w:val="18"/>
        </w:rPr>
        <w:t>            return;</w:t>
      </w:r>
    </w:p>
    <w:p w14:paraId="6E2CFE4B" w14:textId="77777777" w:rsidR="00EE7896" w:rsidRPr="00EE7896" w:rsidRDefault="00EE7896" w:rsidP="00EE7896">
      <w:pPr>
        <w:spacing w:after="0" w:line="240" w:lineRule="auto"/>
        <w:rPr>
          <w:sz w:val="18"/>
          <w:szCs w:val="18"/>
        </w:rPr>
      </w:pPr>
      <w:r w:rsidRPr="00EE7896">
        <w:rPr>
          <w:sz w:val="18"/>
          <w:szCs w:val="18"/>
        </w:rPr>
        <w:t>        };</w:t>
      </w:r>
    </w:p>
    <w:p w14:paraId="4F247B81" w14:textId="77777777" w:rsidR="00EE7896" w:rsidRPr="00EE7896" w:rsidRDefault="00EE7896" w:rsidP="00EE7896">
      <w:pPr>
        <w:spacing w:after="0" w:line="240" w:lineRule="auto"/>
        <w:rPr>
          <w:sz w:val="18"/>
          <w:szCs w:val="18"/>
        </w:rPr>
      </w:pPr>
      <w:r w:rsidRPr="00EE7896">
        <w:rPr>
          <w:sz w:val="18"/>
          <w:szCs w:val="18"/>
        </w:rPr>
        <w:t>        if(faelligkeitsdatum &lt; QDate::currentDate())                                            //Eingabevalidierung für Datum gemäß Anforderungsdokument</w:t>
      </w:r>
    </w:p>
    <w:p w14:paraId="45A2F23C" w14:textId="77777777" w:rsidR="00EE7896" w:rsidRPr="00EE7896" w:rsidRDefault="00EE7896" w:rsidP="00EE7896">
      <w:pPr>
        <w:spacing w:after="0" w:line="240" w:lineRule="auto"/>
        <w:rPr>
          <w:sz w:val="18"/>
          <w:szCs w:val="18"/>
        </w:rPr>
      </w:pPr>
      <w:r w:rsidRPr="00EE7896">
        <w:rPr>
          <w:sz w:val="18"/>
          <w:szCs w:val="18"/>
        </w:rPr>
        <w:t>        {</w:t>
      </w:r>
    </w:p>
    <w:p w14:paraId="1733B0A1" w14:textId="77777777" w:rsidR="00EE7896" w:rsidRPr="00EE7896" w:rsidRDefault="00EE7896" w:rsidP="00EE7896">
      <w:pPr>
        <w:spacing w:after="0" w:line="240" w:lineRule="auto"/>
        <w:rPr>
          <w:sz w:val="18"/>
          <w:szCs w:val="18"/>
        </w:rPr>
      </w:pPr>
      <w:r w:rsidRPr="00EE7896">
        <w:rPr>
          <w:sz w:val="18"/>
          <w:szCs w:val="18"/>
        </w:rPr>
        <w:t>            QMessageBox::warning(this, "Fehler", "Datum liegt in der Vergangenheit!");</w:t>
      </w:r>
    </w:p>
    <w:p w14:paraId="350BD93F" w14:textId="77777777" w:rsidR="00EE7896" w:rsidRPr="00EE7896" w:rsidRDefault="00EE7896" w:rsidP="00EE7896">
      <w:pPr>
        <w:spacing w:after="0" w:line="240" w:lineRule="auto"/>
        <w:rPr>
          <w:sz w:val="18"/>
          <w:szCs w:val="18"/>
        </w:rPr>
      </w:pPr>
      <w:r w:rsidRPr="00EE7896">
        <w:rPr>
          <w:sz w:val="18"/>
          <w:szCs w:val="18"/>
        </w:rPr>
        <w:t>            return;</w:t>
      </w:r>
    </w:p>
    <w:p w14:paraId="0A253DC2" w14:textId="4FB0A224" w:rsidR="00EE7896" w:rsidRPr="00EE7896" w:rsidRDefault="00EE7896" w:rsidP="00EE7896">
      <w:pPr>
        <w:spacing w:after="0" w:line="240" w:lineRule="auto"/>
        <w:rPr>
          <w:sz w:val="18"/>
          <w:szCs w:val="18"/>
        </w:rPr>
      </w:pPr>
      <w:r w:rsidRPr="00EE7896">
        <w:rPr>
          <w:sz w:val="18"/>
          <w:szCs w:val="18"/>
        </w:rPr>
        <w:t>        };</w:t>
      </w:r>
    </w:p>
    <w:p w14:paraId="27969926" w14:textId="464925F4" w:rsidR="00EE7896" w:rsidRPr="00EE7896" w:rsidRDefault="00EE7896" w:rsidP="00EE7896">
      <w:pPr>
        <w:spacing w:after="0" w:line="240" w:lineRule="auto"/>
        <w:rPr>
          <w:sz w:val="18"/>
          <w:szCs w:val="18"/>
        </w:rPr>
      </w:pPr>
      <w:r w:rsidRPr="00EE7896">
        <w:rPr>
          <w:sz w:val="18"/>
          <w:szCs w:val="18"/>
        </w:rPr>
        <w:t>        taskController-&gt;addAufgabe(titel.toStdString(), beschreibung.toStdString(), faelligkeitsdatum.toString("yyyy-MM-dd").toStdString());</w:t>
      </w:r>
    </w:p>
    <w:p w14:paraId="178A073C" w14:textId="7F41EA89" w:rsidR="00EE7896" w:rsidRPr="00EE7896" w:rsidRDefault="00EE7896" w:rsidP="00EE7896">
      <w:pPr>
        <w:spacing w:after="0" w:line="240" w:lineRule="auto"/>
        <w:rPr>
          <w:sz w:val="18"/>
          <w:szCs w:val="18"/>
        </w:rPr>
      </w:pPr>
      <w:r w:rsidRPr="00EE7896">
        <w:rPr>
          <w:sz w:val="18"/>
          <w:szCs w:val="18"/>
        </w:rPr>
        <w:t>        zeigeAufgaben(taskController-&gt;getTasks());;</w:t>
      </w:r>
    </w:p>
    <w:p w14:paraId="25444FD5" w14:textId="77777777" w:rsidR="00EE7896" w:rsidRPr="00EE7896" w:rsidRDefault="00EE7896" w:rsidP="00EE7896">
      <w:pPr>
        <w:spacing w:after="0" w:line="240" w:lineRule="auto"/>
        <w:rPr>
          <w:sz w:val="18"/>
          <w:szCs w:val="18"/>
        </w:rPr>
      </w:pPr>
      <w:r w:rsidRPr="00EE7896">
        <w:rPr>
          <w:sz w:val="18"/>
          <w:szCs w:val="18"/>
        </w:rPr>
        <w:t>    }</w:t>
      </w:r>
    </w:p>
    <w:p w14:paraId="3CEB834C" w14:textId="1ECF955D" w:rsidR="00EE7896" w:rsidRPr="00EE7896" w:rsidRDefault="00EE7896" w:rsidP="00EE7896">
      <w:pPr>
        <w:spacing w:after="0" w:line="240" w:lineRule="auto"/>
        <w:rPr>
          <w:sz w:val="18"/>
          <w:szCs w:val="18"/>
        </w:rPr>
      </w:pPr>
      <w:r w:rsidRPr="00EE7896">
        <w:rPr>
          <w:sz w:val="18"/>
          <w:szCs w:val="18"/>
        </w:rPr>
        <w:t>}</w:t>
      </w:r>
    </w:p>
    <w:p w14:paraId="3218DDE4" w14:textId="77777777" w:rsidR="00EE7896" w:rsidRPr="00EE7896" w:rsidRDefault="00EE7896" w:rsidP="00EE7896">
      <w:pPr>
        <w:spacing w:after="0" w:line="240" w:lineRule="auto"/>
        <w:rPr>
          <w:sz w:val="18"/>
          <w:szCs w:val="18"/>
        </w:rPr>
      </w:pPr>
      <w:r w:rsidRPr="00EE7896">
        <w:rPr>
          <w:sz w:val="18"/>
          <w:szCs w:val="18"/>
        </w:rPr>
        <w:t>void MainWindow::on_pBAufgabeErledigt_clicked()                                                 //Methode: Logik für Aufgabe erledigt</w:t>
      </w:r>
    </w:p>
    <w:p w14:paraId="7F054127" w14:textId="77777777" w:rsidR="00EE7896" w:rsidRPr="00EE7896" w:rsidRDefault="00EE7896" w:rsidP="00EE7896">
      <w:pPr>
        <w:spacing w:after="0" w:line="240" w:lineRule="auto"/>
        <w:rPr>
          <w:sz w:val="18"/>
          <w:szCs w:val="18"/>
        </w:rPr>
      </w:pPr>
      <w:r w:rsidRPr="00EE7896">
        <w:rPr>
          <w:sz w:val="18"/>
          <w:szCs w:val="18"/>
        </w:rPr>
        <w:t>{</w:t>
      </w:r>
    </w:p>
    <w:p w14:paraId="07A16065" w14:textId="77777777" w:rsidR="00EE7896" w:rsidRPr="00EE7896" w:rsidRDefault="00EE7896" w:rsidP="00EE7896">
      <w:pPr>
        <w:spacing w:after="0" w:line="240" w:lineRule="auto"/>
        <w:rPr>
          <w:sz w:val="18"/>
          <w:szCs w:val="18"/>
        </w:rPr>
      </w:pPr>
      <w:r w:rsidRPr="00EE7896">
        <w:rPr>
          <w:sz w:val="18"/>
          <w:szCs w:val="18"/>
        </w:rPr>
        <w:t>    int guiIndex = ui-&gt;listWidget-&gt;currentRow();                                                //holt aktuell in Liste ausgewählte Aufgabe</w:t>
      </w:r>
    </w:p>
    <w:p w14:paraId="54FBB378" w14:textId="77777777" w:rsidR="00EE7896" w:rsidRPr="00EE7896" w:rsidRDefault="00EE7896" w:rsidP="00EE7896">
      <w:pPr>
        <w:spacing w:after="0" w:line="240" w:lineRule="auto"/>
        <w:rPr>
          <w:sz w:val="18"/>
          <w:szCs w:val="18"/>
        </w:rPr>
      </w:pPr>
      <w:r w:rsidRPr="00EE7896">
        <w:rPr>
          <w:sz w:val="18"/>
          <w:szCs w:val="18"/>
        </w:rPr>
        <w:t>    if(guiIndex &gt;= 0)</w:t>
      </w:r>
    </w:p>
    <w:p w14:paraId="5720E5F3" w14:textId="77777777" w:rsidR="00EE7896" w:rsidRPr="00EE7896" w:rsidRDefault="00EE7896" w:rsidP="00EE7896">
      <w:pPr>
        <w:spacing w:after="0" w:line="240" w:lineRule="auto"/>
        <w:rPr>
          <w:sz w:val="18"/>
          <w:szCs w:val="18"/>
        </w:rPr>
      </w:pPr>
      <w:r w:rsidRPr="00EE7896">
        <w:rPr>
          <w:sz w:val="18"/>
          <w:szCs w:val="18"/>
        </w:rPr>
        <w:t>    {</w:t>
      </w:r>
    </w:p>
    <w:p w14:paraId="24226F93" w14:textId="77777777" w:rsidR="00EE7896" w:rsidRPr="00EE7896" w:rsidRDefault="00EE7896" w:rsidP="00EE7896">
      <w:pPr>
        <w:spacing w:after="0" w:line="240" w:lineRule="auto"/>
        <w:rPr>
          <w:sz w:val="18"/>
          <w:szCs w:val="18"/>
        </w:rPr>
      </w:pPr>
      <w:r w:rsidRPr="00EE7896">
        <w:rPr>
          <w:sz w:val="18"/>
          <w:szCs w:val="18"/>
        </w:rPr>
        <w:t>        int realIndex = guiToVectorIndex.at(guiIndex);                                          //Mapping auf echten Vector-Index!</w:t>
      </w:r>
    </w:p>
    <w:p w14:paraId="581F1B24" w14:textId="77777777" w:rsidR="00EE7896" w:rsidRPr="00EE7896" w:rsidRDefault="00EE7896" w:rsidP="00EE7896">
      <w:pPr>
        <w:spacing w:after="0" w:line="240" w:lineRule="auto"/>
        <w:rPr>
          <w:sz w:val="18"/>
          <w:szCs w:val="18"/>
        </w:rPr>
      </w:pPr>
      <w:r w:rsidRPr="00EE7896">
        <w:rPr>
          <w:sz w:val="18"/>
          <w:szCs w:val="18"/>
        </w:rPr>
        <w:t>        taskController-&gt;markiereAufgabeAlsErledigt(realIndex);</w:t>
      </w:r>
    </w:p>
    <w:p w14:paraId="3C610B85" w14:textId="77777777" w:rsidR="00EE7896" w:rsidRPr="00EE7896" w:rsidRDefault="00EE7896" w:rsidP="00EE7896">
      <w:pPr>
        <w:spacing w:after="0" w:line="240" w:lineRule="auto"/>
        <w:rPr>
          <w:sz w:val="18"/>
          <w:szCs w:val="18"/>
        </w:rPr>
      </w:pPr>
      <w:r w:rsidRPr="00EE7896">
        <w:rPr>
          <w:sz w:val="18"/>
          <w:szCs w:val="18"/>
        </w:rPr>
        <w:t>        delete ui-&gt;listWidget-&gt;takeItem(guiIndex);                                              //Aus der Liste (MainWindow) entfernen</w:t>
      </w:r>
    </w:p>
    <w:p w14:paraId="7203C62E" w14:textId="77777777" w:rsidR="00EE7896" w:rsidRPr="00EE7896" w:rsidRDefault="00EE7896" w:rsidP="00EE7896">
      <w:pPr>
        <w:spacing w:after="0" w:line="240" w:lineRule="auto"/>
        <w:rPr>
          <w:sz w:val="18"/>
          <w:szCs w:val="18"/>
        </w:rPr>
      </w:pPr>
      <w:r w:rsidRPr="00EE7896">
        <w:rPr>
          <w:sz w:val="18"/>
          <w:szCs w:val="18"/>
        </w:rPr>
        <w:t>        zeigeAufgaben(taskController-&gt;getTasks());;</w:t>
      </w:r>
    </w:p>
    <w:p w14:paraId="15D6BCE3" w14:textId="77777777" w:rsidR="00EE7896" w:rsidRPr="00EE7896" w:rsidRDefault="00EE7896" w:rsidP="00EE7896">
      <w:pPr>
        <w:spacing w:after="0" w:line="240" w:lineRule="auto"/>
        <w:rPr>
          <w:sz w:val="18"/>
          <w:szCs w:val="18"/>
        </w:rPr>
      </w:pPr>
      <w:r w:rsidRPr="00EE7896">
        <w:rPr>
          <w:sz w:val="18"/>
          <w:szCs w:val="18"/>
        </w:rPr>
        <w:t>    }</w:t>
      </w:r>
    </w:p>
    <w:p w14:paraId="5EF22C9D" w14:textId="1CA1D38C" w:rsidR="00EE7896" w:rsidRPr="00EE7896" w:rsidRDefault="00EE7896" w:rsidP="00EE7896">
      <w:pPr>
        <w:spacing w:after="0" w:line="240" w:lineRule="auto"/>
        <w:rPr>
          <w:sz w:val="18"/>
          <w:szCs w:val="18"/>
        </w:rPr>
      </w:pPr>
      <w:r w:rsidRPr="00EE7896">
        <w:rPr>
          <w:sz w:val="18"/>
          <w:szCs w:val="18"/>
        </w:rPr>
        <w:t>}</w:t>
      </w:r>
    </w:p>
    <w:p w14:paraId="0BA67874" w14:textId="77777777" w:rsidR="00EE7896" w:rsidRPr="00EE7896" w:rsidRDefault="00EE7896" w:rsidP="00EE7896">
      <w:pPr>
        <w:spacing w:after="0" w:line="240" w:lineRule="auto"/>
        <w:rPr>
          <w:sz w:val="18"/>
          <w:szCs w:val="18"/>
        </w:rPr>
      </w:pPr>
      <w:r w:rsidRPr="00EE7896">
        <w:rPr>
          <w:sz w:val="18"/>
          <w:szCs w:val="18"/>
        </w:rPr>
        <w:t>void MainWindow::on_pBErledigteA_clicked()                                                      //Methode: Logik für Liste der erledigten Aufgabenm</w:t>
      </w:r>
    </w:p>
    <w:p w14:paraId="0C679F75" w14:textId="77777777" w:rsidR="00EE7896" w:rsidRPr="00EE7896" w:rsidRDefault="00EE7896" w:rsidP="00EE7896">
      <w:pPr>
        <w:spacing w:after="0" w:line="240" w:lineRule="auto"/>
        <w:rPr>
          <w:sz w:val="18"/>
          <w:szCs w:val="18"/>
        </w:rPr>
      </w:pPr>
      <w:r w:rsidRPr="00EE7896">
        <w:rPr>
          <w:sz w:val="18"/>
          <w:szCs w:val="18"/>
        </w:rPr>
        <w:t>{</w:t>
      </w:r>
    </w:p>
    <w:p w14:paraId="7E5D1082" w14:textId="77777777" w:rsidR="00EE7896" w:rsidRPr="00EE7896" w:rsidRDefault="00EE7896" w:rsidP="00EE7896">
      <w:pPr>
        <w:spacing w:after="0" w:line="240" w:lineRule="auto"/>
        <w:rPr>
          <w:sz w:val="18"/>
          <w:szCs w:val="18"/>
        </w:rPr>
      </w:pPr>
      <w:r w:rsidRPr="00EE7896">
        <w:rPr>
          <w:sz w:val="18"/>
          <w:szCs w:val="18"/>
        </w:rPr>
        <w:t>    erledigteAufgabenliste dialog(this);                                                        //Dialogfenster erstellen</w:t>
      </w:r>
    </w:p>
    <w:p w14:paraId="25B9D95D" w14:textId="073D75A2" w:rsidR="00EE7896" w:rsidRPr="00EE7896" w:rsidRDefault="00EE7896" w:rsidP="00EE7896">
      <w:pPr>
        <w:spacing w:after="0" w:line="240" w:lineRule="auto"/>
        <w:rPr>
          <w:sz w:val="18"/>
          <w:szCs w:val="18"/>
          <w:lang w:val="en-GB"/>
        </w:rPr>
      </w:pPr>
      <w:r w:rsidRPr="00EE7896">
        <w:rPr>
          <w:sz w:val="18"/>
          <w:szCs w:val="18"/>
        </w:rPr>
        <w:t xml:space="preserve">    </w:t>
      </w:r>
      <w:r w:rsidRPr="00EE7896">
        <w:rPr>
          <w:sz w:val="18"/>
          <w:szCs w:val="18"/>
          <w:lang w:val="en-GB"/>
        </w:rPr>
        <w:t>const auto&amp; tasks = taskController-&gt;getTasks();</w:t>
      </w:r>
    </w:p>
    <w:p w14:paraId="65D49DF3"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for(const Task&amp; t : tasks) {                                                                //Iteriert über alle Element</w:t>
      </w:r>
    </w:p>
    <w:p w14:paraId="28BC52F6" w14:textId="77777777" w:rsidR="00EE7896" w:rsidRPr="00EE7896" w:rsidRDefault="00EE7896" w:rsidP="00EE7896">
      <w:pPr>
        <w:spacing w:after="0" w:line="240" w:lineRule="auto"/>
        <w:rPr>
          <w:sz w:val="18"/>
          <w:szCs w:val="18"/>
        </w:rPr>
      </w:pPr>
      <w:r w:rsidRPr="00EE7896">
        <w:rPr>
          <w:sz w:val="18"/>
          <w:szCs w:val="18"/>
        </w:rPr>
        <w:t>        if (t.getIstErledigt()) {</w:t>
      </w:r>
    </w:p>
    <w:p w14:paraId="5BC77F7B" w14:textId="77777777" w:rsidR="00EE7896" w:rsidRPr="00EE7896" w:rsidRDefault="00EE7896" w:rsidP="00EE7896">
      <w:pPr>
        <w:spacing w:after="0" w:line="240" w:lineRule="auto"/>
        <w:rPr>
          <w:sz w:val="18"/>
          <w:szCs w:val="18"/>
        </w:rPr>
      </w:pPr>
      <w:r w:rsidRPr="00EE7896">
        <w:rPr>
          <w:sz w:val="18"/>
          <w:szCs w:val="18"/>
        </w:rPr>
        <w:t>            dialog.addTaskToList(QString::fromStdString(t.getTitel()));                         //wenn erledigt, wird Aufgabe in die erledigt Liste eingefügt</w:t>
      </w:r>
    </w:p>
    <w:p w14:paraId="0F7282E7" w14:textId="77777777" w:rsidR="00EE7896" w:rsidRPr="00EE7896" w:rsidRDefault="00EE7896" w:rsidP="00EE7896">
      <w:pPr>
        <w:spacing w:after="0" w:line="240" w:lineRule="auto"/>
        <w:rPr>
          <w:sz w:val="18"/>
          <w:szCs w:val="18"/>
        </w:rPr>
      </w:pPr>
      <w:r w:rsidRPr="00EE7896">
        <w:rPr>
          <w:sz w:val="18"/>
          <w:szCs w:val="18"/>
        </w:rPr>
        <w:t>        }</w:t>
      </w:r>
    </w:p>
    <w:p w14:paraId="37149D01" w14:textId="77777777" w:rsidR="00EE7896" w:rsidRPr="00EE7896" w:rsidRDefault="00EE7896" w:rsidP="00EE7896">
      <w:pPr>
        <w:spacing w:after="0" w:line="240" w:lineRule="auto"/>
        <w:rPr>
          <w:sz w:val="18"/>
          <w:szCs w:val="18"/>
        </w:rPr>
      </w:pPr>
      <w:r w:rsidRPr="00EE7896">
        <w:rPr>
          <w:sz w:val="18"/>
          <w:szCs w:val="18"/>
        </w:rPr>
        <w:t>    }</w:t>
      </w:r>
    </w:p>
    <w:p w14:paraId="2CD7F4F9" w14:textId="77777777" w:rsidR="00EE7896" w:rsidRPr="00EE7896" w:rsidRDefault="00EE7896" w:rsidP="00EE7896">
      <w:pPr>
        <w:spacing w:after="0" w:line="240" w:lineRule="auto"/>
        <w:rPr>
          <w:sz w:val="18"/>
          <w:szCs w:val="18"/>
        </w:rPr>
      </w:pPr>
      <w:r w:rsidRPr="00EE7896">
        <w:rPr>
          <w:sz w:val="18"/>
          <w:szCs w:val="18"/>
        </w:rPr>
        <w:t>    dialog.exec();                                                                              //Dialogfenster öffnen</w:t>
      </w:r>
    </w:p>
    <w:p w14:paraId="1DC77C3A" w14:textId="5BD67E2C" w:rsidR="00EE7896" w:rsidRPr="00EE7896" w:rsidRDefault="00EE7896" w:rsidP="00EE7896">
      <w:pPr>
        <w:spacing w:after="0" w:line="240" w:lineRule="auto"/>
        <w:rPr>
          <w:sz w:val="18"/>
          <w:szCs w:val="18"/>
        </w:rPr>
      </w:pPr>
      <w:r w:rsidRPr="00EE7896">
        <w:rPr>
          <w:sz w:val="18"/>
          <w:szCs w:val="18"/>
        </w:rPr>
        <w:t>}</w:t>
      </w:r>
    </w:p>
    <w:p w14:paraId="08F572F3" w14:textId="77777777" w:rsidR="00EE7896" w:rsidRPr="00EE7896" w:rsidRDefault="00EE7896" w:rsidP="00EE7896">
      <w:pPr>
        <w:spacing w:after="0" w:line="240" w:lineRule="auto"/>
        <w:rPr>
          <w:sz w:val="18"/>
          <w:szCs w:val="18"/>
        </w:rPr>
      </w:pPr>
      <w:r w:rsidRPr="00EE7896">
        <w:rPr>
          <w:sz w:val="18"/>
          <w:szCs w:val="18"/>
        </w:rPr>
        <w:t>void MainWindow::on_pBUeberfaelligeA_clicked()                                                  //Methode: Logik für Liste der überfälligen Aufgaben</w:t>
      </w:r>
    </w:p>
    <w:p w14:paraId="4B477864" w14:textId="77777777" w:rsidR="00EE7896" w:rsidRPr="00EE7896" w:rsidRDefault="00EE7896" w:rsidP="00EE7896">
      <w:pPr>
        <w:spacing w:after="0" w:line="240" w:lineRule="auto"/>
        <w:rPr>
          <w:sz w:val="18"/>
          <w:szCs w:val="18"/>
        </w:rPr>
      </w:pPr>
      <w:r w:rsidRPr="00EE7896">
        <w:rPr>
          <w:sz w:val="18"/>
          <w:szCs w:val="18"/>
        </w:rPr>
        <w:t>{</w:t>
      </w:r>
    </w:p>
    <w:p w14:paraId="0FE2834D" w14:textId="77777777" w:rsidR="00EE7896" w:rsidRPr="00EE7896" w:rsidRDefault="00EE7896" w:rsidP="00EE7896">
      <w:pPr>
        <w:spacing w:after="0" w:line="240" w:lineRule="auto"/>
        <w:rPr>
          <w:sz w:val="18"/>
          <w:szCs w:val="18"/>
        </w:rPr>
      </w:pPr>
      <w:r w:rsidRPr="00EE7896">
        <w:rPr>
          <w:sz w:val="18"/>
          <w:szCs w:val="18"/>
        </w:rPr>
        <w:t>    ueberfaelligeAufgaben dialog(this);                                                         //Dialog erstellen</w:t>
      </w:r>
    </w:p>
    <w:p w14:paraId="7C9870CD" w14:textId="4EB35246" w:rsidR="00EE7896" w:rsidRPr="00EE7896" w:rsidRDefault="00EE7896" w:rsidP="00EE7896">
      <w:pPr>
        <w:spacing w:after="0" w:line="240" w:lineRule="auto"/>
        <w:rPr>
          <w:sz w:val="18"/>
          <w:szCs w:val="18"/>
        </w:rPr>
      </w:pPr>
      <w:r w:rsidRPr="00EE7896">
        <w:rPr>
          <w:sz w:val="18"/>
          <w:szCs w:val="18"/>
        </w:rPr>
        <w:lastRenderedPageBreak/>
        <w:t>    const auto&amp; tasks = taskController-&gt;getTasks();                                                //vector mit Tasks</w:t>
      </w:r>
    </w:p>
    <w:p w14:paraId="6293AACE" w14:textId="50681DAC" w:rsidR="00EE7896" w:rsidRPr="00EE7896" w:rsidRDefault="00EE7896" w:rsidP="00EE7896">
      <w:pPr>
        <w:spacing w:after="0" w:line="240" w:lineRule="auto"/>
        <w:rPr>
          <w:sz w:val="18"/>
          <w:szCs w:val="18"/>
        </w:rPr>
      </w:pPr>
      <w:r w:rsidRPr="00EE7896">
        <w:rPr>
          <w:sz w:val="18"/>
          <w:szCs w:val="18"/>
        </w:rPr>
        <w:t>    QDate today = QDate::currentDate();                                                         //aktuelles Datum</w:t>
      </w:r>
    </w:p>
    <w:p w14:paraId="560C8444" w14:textId="77777777" w:rsidR="00EE7896" w:rsidRPr="00EE7896" w:rsidRDefault="00EE7896" w:rsidP="00EE7896">
      <w:pPr>
        <w:spacing w:after="0" w:line="240" w:lineRule="auto"/>
        <w:rPr>
          <w:sz w:val="18"/>
          <w:szCs w:val="18"/>
        </w:rPr>
      </w:pPr>
      <w:r w:rsidRPr="00EE7896">
        <w:rPr>
          <w:sz w:val="18"/>
          <w:szCs w:val="18"/>
        </w:rPr>
        <w:t>    for(const Task&amp; t : tasks)                                                                  //iteriert über Aufgaben</w:t>
      </w:r>
    </w:p>
    <w:p w14:paraId="393AFFF7" w14:textId="77777777" w:rsidR="00EE7896" w:rsidRPr="00EE7896" w:rsidRDefault="00EE7896" w:rsidP="00EE7896">
      <w:pPr>
        <w:spacing w:after="0" w:line="240" w:lineRule="auto"/>
        <w:rPr>
          <w:sz w:val="18"/>
          <w:szCs w:val="18"/>
        </w:rPr>
      </w:pPr>
      <w:r w:rsidRPr="00EE7896">
        <w:rPr>
          <w:sz w:val="18"/>
          <w:szCs w:val="18"/>
        </w:rPr>
        <w:t>    {</w:t>
      </w:r>
    </w:p>
    <w:p w14:paraId="277A89B6" w14:textId="77777777" w:rsidR="00EE7896" w:rsidRPr="00EE7896" w:rsidRDefault="00EE7896" w:rsidP="00EE7896">
      <w:pPr>
        <w:spacing w:after="0" w:line="240" w:lineRule="auto"/>
        <w:rPr>
          <w:sz w:val="18"/>
          <w:szCs w:val="18"/>
        </w:rPr>
      </w:pPr>
      <w:r w:rsidRPr="00EE7896">
        <w:rPr>
          <w:sz w:val="18"/>
          <w:szCs w:val="18"/>
        </w:rPr>
        <w:t>        QDate faellig = QDate::fromString(QString::fromStdString(t.getFaelligkeitsdatum()), "yyyy-MM-dd");//holt Attribut Faelligkeitsdatum</w:t>
      </w:r>
    </w:p>
    <w:p w14:paraId="2301E2EF" w14:textId="77777777" w:rsidR="00EE7896" w:rsidRPr="00EE7896" w:rsidRDefault="00EE7896" w:rsidP="00EE7896">
      <w:pPr>
        <w:spacing w:after="0" w:line="240" w:lineRule="auto"/>
        <w:rPr>
          <w:sz w:val="18"/>
          <w:szCs w:val="18"/>
        </w:rPr>
      </w:pPr>
      <w:r w:rsidRPr="00EE7896">
        <w:rPr>
          <w:sz w:val="18"/>
          <w:szCs w:val="18"/>
        </w:rPr>
        <w:t>        if(!t.getIstErledigt() &amp;&amp; faellig.isValid() &amp;&amp; faellig &lt; today)                         //prüft ob noch nicht erledigt, faellig und mindestens von gestern</w:t>
      </w:r>
    </w:p>
    <w:p w14:paraId="1A6BC02C" w14:textId="77777777" w:rsidR="00EE7896" w:rsidRPr="00EE7896" w:rsidRDefault="00EE7896" w:rsidP="00EE7896">
      <w:pPr>
        <w:spacing w:after="0" w:line="240" w:lineRule="auto"/>
        <w:rPr>
          <w:sz w:val="18"/>
          <w:szCs w:val="18"/>
        </w:rPr>
      </w:pPr>
      <w:r w:rsidRPr="00EE7896">
        <w:rPr>
          <w:sz w:val="18"/>
          <w:szCs w:val="18"/>
        </w:rPr>
        <w:t>        {</w:t>
      </w:r>
    </w:p>
    <w:p w14:paraId="32B80731" w14:textId="77777777" w:rsidR="00EE7896" w:rsidRPr="00EE7896" w:rsidRDefault="00EE7896" w:rsidP="00EE7896">
      <w:pPr>
        <w:spacing w:after="0" w:line="240" w:lineRule="auto"/>
        <w:rPr>
          <w:sz w:val="18"/>
          <w:szCs w:val="18"/>
        </w:rPr>
      </w:pPr>
      <w:r w:rsidRPr="00EE7896">
        <w:rPr>
          <w:sz w:val="18"/>
          <w:szCs w:val="18"/>
        </w:rPr>
        <w:t>            dialog.addTaskToList(QString::fromStdString(t.getTitel()));                         //mit Methode in Liste ueberfaelliger Aufgaben einfügen</w:t>
      </w:r>
    </w:p>
    <w:p w14:paraId="58F8A6E9" w14:textId="77777777" w:rsidR="00EE7896" w:rsidRPr="00EE7896" w:rsidRDefault="00EE7896" w:rsidP="00EE7896">
      <w:pPr>
        <w:spacing w:after="0" w:line="240" w:lineRule="auto"/>
        <w:rPr>
          <w:sz w:val="18"/>
          <w:szCs w:val="18"/>
        </w:rPr>
      </w:pPr>
      <w:r w:rsidRPr="00EE7896">
        <w:rPr>
          <w:sz w:val="18"/>
          <w:szCs w:val="18"/>
        </w:rPr>
        <w:t>        }</w:t>
      </w:r>
    </w:p>
    <w:p w14:paraId="562816C1" w14:textId="77777777" w:rsidR="00EE7896" w:rsidRPr="00EE7896" w:rsidRDefault="00EE7896" w:rsidP="00EE7896">
      <w:pPr>
        <w:spacing w:after="0" w:line="240" w:lineRule="auto"/>
        <w:rPr>
          <w:sz w:val="18"/>
          <w:szCs w:val="18"/>
        </w:rPr>
      </w:pPr>
      <w:r w:rsidRPr="00EE7896">
        <w:rPr>
          <w:sz w:val="18"/>
          <w:szCs w:val="18"/>
        </w:rPr>
        <w:t>    }</w:t>
      </w:r>
    </w:p>
    <w:p w14:paraId="5AFDC959" w14:textId="77777777" w:rsidR="00EE7896" w:rsidRPr="00EE7896" w:rsidRDefault="00EE7896" w:rsidP="00EE7896">
      <w:pPr>
        <w:spacing w:after="0" w:line="240" w:lineRule="auto"/>
        <w:rPr>
          <w:sz w:val="18"/>
          <w:szCs w:val="18"/>
        </w:rPr>
      </w:pPr>
      <w:r w:rsidRPr="00EE7896">
        <w:rPr>
          <w:sz w:val="18"/>
          <w:szCs w:val="18"/>
        </w:rPr>
        <w:t>    dialog.exec();</w:t>
      </w:r>
    </w:p>
    <w:p w14:paraId="1B985395" w14:textId="45472BF2" w:rsidR="00EE7896" w:rsidRPr="00EE7896" w:rsidRDefault="00EE7896" w:rsidP="00EE7896">
      <w:pPr>
        <w:spacing w:after="0" w:line="240" w:lineRule="auto"/>
        <w:rPr>
          <w:sz w:val="18"/>
          <w:szCs w:val="18"/>
        </w:rPr>
      </w:pPr>
      <w:r w:rsidRPr="00EE7896">
        <w:rPr>
          <w:sz w:val="18"/>
          <w:szCs w:val="18"/>
        </w:rPr>
        <w:t>}</w:t>
      </w:r>
    </w:p>
    <w:p w14:paraId="3DCB3DF7" w14:textId="77777777" w:rsidR="00EE7896" w:rsidRPr="00EE7896" w:rsidRDefault="00EE7896" w:rsidP="00EE7896">
      <w:pPr>
        <w:spacing w:after="0" w:line="240" w:lineRule="auto"/>
        <w:rPr>
          <w:sz w:val="18"/>
          <w:szCs w:val="18"/>
        </w:rPr>
      </w:pPr>
      <w:r w:rsidRPr="00EE7896">
        <w:rPr>
          <w:sz w:val="18"/>
          <w:szCs w:val="18"/>
        </w:rPr>
        <w:t>void MainWindow::on_pBAufgabeEntfernen_clicked()                                                //Methode: Aufgabe entfernen (komplett löschen)</w:t>
      </w:r>
    </w:p>
    <w:p w14:paraId="39150778" w14:textId="77777777" w:rsidR="00EE7896" w:rsidRPr="00EE7896" w:rsidRDefault="00EE7896" w:rsidP="00EE7896">
      <w:pPr>
        <w:spacing w:after="0" w:line="240" w:lineRule="auto"/>
        <w:rPr>
          <w:sz w:val="18"/>
          <w:szCs w:val="18"/>
        </w:rPr>
      </w:pPr>
      <w:r w:rsidRPr="00EE7896">
        <w:rPr>
          <w:sz w:val="18"/>
          <w:szCs w:val="18"/>
        </w:rPr>
        <w:t>{</w:t>
      </w:r>
    </w:p>
    <w:p w14:paraId="76CC5F28" w14:textId="77777777" w:rsidR="00EE7896" w:rsidRPr="00EE7896" w:rsidRDefault="00EE7896" w:rsidP="00EE7896">
      <w:pPr>
        <w:spacing w:after="0" w:line="240" w:lineRule="auto"/>
        <w:rPr>
          <w:sz w:val="18"/>
          <w:szCs w:val="18"/>
        </w:rPr>
      </w:pPr>
      <w:r w:rsidRPr="00EE7896">
        <w:rPr>
          <w:sz w:val="18"/>
          <w:szCs w:val="18"/>
        </w:rPr>
        <w:t>    QListWidgetItem* item = ui-&gt;listWidget-&gt;currentItem();                                      //Referenz auf ausgewählte Aufgabe in Liste</w:t>
      </w:r>
    </w:p>
    <w:p w14:paraId="196B7633" w14:textId="77777777" w:rsidR="00EE7896" w:rsidRPr="00EE7896" w:rsidRDefault="00EE7896" w:rsidP="00EE7896">
      <w:pPr>
        <w:spacing w:after="0" w:line="240" w:lineRule="auto"/>
        <w:rPr>
          <w:sz w:val="18"/>
          <w:szCs w:val="18"/>
          <w:lang w:val="en-GB"/>
        </w:rPr>
      </w:pPr>
      <w:r w:rsidRPr="00EE7896">
        <w:rPr>
          <w:sz w:val="18"/>
          <w:szCs w:val="18"/>
        </w:rPr>
        <w:t xml:space="preserve">    </w:t>
      </w:r>
      <w:r w:rsidRPr="00EE7896">
        <w:rPr>
          <w:sz w:val="18"/>
          <w:szCs w:val="18"/>
          <w:lang w:val="en-GB"/>
        </w:rPr>
        <w:t>if(item)</w:t>
      </w:r>
    </w:p>
    <w:p w14:paraId="4AA22EF6" w14:textId="77777777" w:rsidR="00EE7896" w:rsidRPr="00EE7896" w:rsidRDefault="00EE7896" w:rsidP="00EE7896">
      <w:pPr>
        <w:spacing w:after="0" w:line="240" w:lineRule="auto"/>
        <w:rPr>
          <w:sz w:val="18"/>
          <w:szCs w:val="18"/>
          <w:lang w:val="en-GB"/>
        </w:rPr>
      </w:pPr>
      <w:r w:rsidRPr="00EE7896">
        <w:rPr>
          <w:sz w:val="18"/>
          <w:szCs w:val="18"/>
          <w:lang w:val="en-GB"/>
        </w:rPr>
        <w:t>    {</w:t>
      </w:r>
    </w:p>
    <w:p w14:paraId="4AF06231" w14:textId="77777777" w:rsidR="00EE7896" w:rsidRPr="00EE7896" w:rsidRDefault="00EE7896" w:rsidP="00EE7896">
      <w:pPr>
        <w:spacing w:after="0" w:line="240" w:lineRule="auto"/>
        <w:rPr>
          <w:sz w:val="18"/>
          <w:szCs w:val="18"/>
          <w:lang w:val="en-GB"/>
        </w:rPr>
      </w:pPr>
      <w:r w:rsidRPr="00EE7896">
        <w:rPr>
          <w:sz w:val="18"/>
          <w:szCs w:val="18"/>
          <w:lang w:val="en-GB"/>
        </w:rPr>
        <w:t>        int guiIndex = ui-&gt;listWidget-&gt;currentRow();</w:t>
      </w:r>
    </w:p>
    <w:p w14:paraId="02F3CEF1" w14:textId="77777777" w:rsidR="00EE7896" w:rsidRPr="00EE7896" w:rsidRDefault="00EE7896" w:rsidP="00EE7896">
      <w:pPr>
        <w:spacing w:after="0" w:line="240" w:lineRule="auto"/>
        <w:rPr>
          <w:sz w:val="18"/>
          <w:szCs w:val="18"/>
          <w:lang w:val="en-GB"/>
        </w:rPr>
      </w:pPr>
      <w:r w:rsidRPr="00EE7896">
        <w:rPr>
          <w:sz w:val="18"/>
          <w:szCs w:val="18"/>
          <w:lang w:val="en-GB"/>
        </w:rPr>
        <w:t>        int realIndex = guiToVectorIndex.at(guiIndex);</w:t>
      </w:r>
    </w:p>
    <w:p w14:paraId="5E569E8F" w14:textId="77777777" w:rsidR="00EE7896" w:rsidRPr="00EE7896" w:rsidRDefault="00EE7896" w:rsidP="00EE7896">
      <w:pPr>
        <w:spacing w:after="0" w:line="240" w:lineRule="auto"/>
        <w:rPr>
          <w:sz w:val="18"/>
          <w:szCs w:val="18"/>
          <w:lang w:val="en-GB"/>
        </w:rPr>
      </w:pPr>
      <w:r w:rsidRPr="00EE7896">
        <w:rPr>
          <w:sz w:val="18"/>
          <w:szCs w:val="18"/>
          <w:lang w:val="en-GB"/>
        </w:rPr>
        <w:t>        if(guiIndex &gt;= 0)</w:t>
      </w:r>
    </w:p>
    <w:p w14:paraId="3C0DB7D5" w14:textId="77777777" w:rsidR="00EE7896" w:rsidRPr="00EE7896" w:rsidRDefault="00EE7896" w:rsidP="00EE7896">
      <w:pPr>
        <w:spacing w:after="0" w:line="240" w:lineRule="auto"/>
        <w:rPr>
          <w:sz w:val="18"/>
          <w:szCs w:val="18"/>
          <w:lang w:val="en-GB"/>
        </w:rPr>
      </w:pPr>
      <w:r w:rsidRPr="00EE7896">
        <w:rPr>
          <w:sz w:val="18"/>
          <w:szCs w:val="18"/>
          <w:lang w:val="en-GB"/>
        </w:rPr>
        <w:t>        {</w:t>
      </w:r>
    </w:p>
    <w:p w14:paraId="755235BA" w14:textId="77777777" w:rsidR="00EE7896" w:rsidRPr="003F0205" w:rsidRDefault="00EE7896" w:rsidP="00EE7896">
      <w:pPr>
        <w:spacing w:after="0" w:line="240" w:lineRule="auto"/>
        <w:rPr>
          <w:sz w:val="18"/>
          <w:szCs w:val="18"/>
        </w:rPr>
      </w:pPr>
      <w:r w:rsidRPr="00EE7896">
        <w:rPr>
          <w:sz w:val="18"/>
          <w:szCs w:val="18"/>
          <w:lang w:val="en-GB"/>
        </w:rPr>
        <w:t xml:space="preserve">            </w:t>
      </w:r>
      <w:r w:rsidRPr="003F0205">
        <w:rPr>
          <w:sz w:val="18"/>
          <w:szCs w:val="18"/>
        </w:rPr>
        <w:t>taskController-&gt;delAufgabe(realIndex);</w:t>
      </w:r>
    </w:p>
    <w:p w14:paraId="6DE4081E" w14:textId="77777777" w:rsidR="00EE7896" w:rsidRPr="003F0205" w:rsidRDefault="00EE7896" w:rsidP="00EE7896">
      <w:pPr>
        <w:spacing w:after="0" w:line="240" w:lineRule="auto"/>
        <w:rPr>
          <w:sz w:val="18"/>
          <w:szCs w:val="18"/>
        </w:rPr>
      </w:pPr>
      <w:r w:rsidRPr="003F0205">
        <w:rPr>
          <w:sz w:val="18"/>
          <w:szCs w:val="18"/>
        </w:rPr>
        <w:t>            zeigeAufgaben(taskController-&gt;getTasks());;</w:t>
      </w:r>
    </w:p>
    <w:p w14:paraId="6018684C" w14:textId="77777777" w:rsidR="00EE7896" w:rsidRPr="00EE7896" w:rsidRDefault="00EE7896" w:rsidP="00EE7896">
      <w:pPr>
        <w:spacing w:after="0" w:line="240" w:lineRule="auto"/>
        <w:rPr>
          <w:sz w:val="18"/>
          <w:szCs w:val="18"/>
          <w:lang w:val="en-GB"/>
        </w:rPr>
      </w:pPr>
      <w:r w:rsidRPr="003F0205">
        <w:rPr>
          <w:sz w:val="18"/>
          <w:szCs w:val="18"/>
        </w:rPr>
        <w:t xml:space="preserve">        </w:t>
      </w:r>
      <w:r w:rsidRPr="00EE7896">
        <w:rPr>
          <w:sz w:val="18"/>
          <w:szCs w:val="18"/>
          <w:lang w:val="en-GB"/>
        </w:rPr>
        <w:t>}</w:t>
      </w:r>
    </w:p>
    <w:p w14:paraId="23662020" w14:textId="77777777" w:rsidR="00EE7896" w:rsidRPr="00EE7896" w:rsidRDefault="00EE7896" w:rsidP="00EE7896">
      <w:pPr>
        <w:spacing w:after="0" w:line="240" w:lineRule="auto"/>
        <w:rPr>
          <w:sz w:val="18"/>
          <w:szCs w:val="18"/>
          <w:lang w:val="en-GB"/>
        </w:rPr>
      </w:pPr>
      <w:r w:rsidRPr="00EE7896">
        <w:rPr>
          <w:sz w:val="18"/>
          <w:szCs w:val="18"/>
          <w:lang w:val="en-GB"/>
        </w:rPr>
        <w:t>    }</w:t>
      </w:r>
    </w:p>
    <w:p w14:paraId="1FEB3069" w14:textId="77777777" w:rsidR="00EE7896" w:rsidRPr="00EE7896" w:rsidRDefault="00EE7896" w:rsidP="00EE7896">
      <w:pPr>
        <w:spacing w:after="0" w:line="240" w:lineRule="auto"/>
        <w:rPr>
          <w:sz w:val="18"/>
          <w:szCs w:val="18"/>
          <w:lang w:val="en-GB"/>
        </w:rPr>
      </w:pPr>
      <w:r w:rsidRPr="00EE7896">
        <w:rPr>
          <w:sz w:val="18"/>
          <w:szCs w:val="18"/>
          <w:lang w:val="en-GB"/>
        </w:rPr>
        <w:t>}</w:t>
      </w:r>
    </w:p>
    <w:p w14:paraId="1CACFC3F" w14:textId="77777777" w:rsidR="00EE7896" w:rsidRPr="00EE7896" w:rsidRDefault="00EE7896" w:rsidP="00EE7896">
      <w:pPr>
        <w:spacing w:after="0" w:line="240" w:lineRule="auto"/>
        <w:rPr>
          <w:sz w:val="18"/>
          <w:szCs w:val="18"/>
          <w:lang w:val="en-GB"/>
        </w:rPr>
      </w:pPr>
    </w:p>
    <w:p w14:paraId="3355B708" w14:textId="77777777" w:rsidR="00EE7896" w:rsidRPr="00EE7896" w:rsidRDefault="00EE7896" w:rsidP="00EE7896">
      <w:pPr>
        <w:spacing w:after="0" w:line="240" w:lineRule="auto"/>
        <w:rPr>
          <w:sz w:val="18"/>
          <w:szCs w:val="18"/>
          <w:lang w:val="en-GB"/>
        </w:rPr>
      </w:pPr>
      <w:r w:rsidRPr="00EE7896">
        <w:rPr>
          <w:sz w:val="18"/>
          <w:szCs w:val="18"/>
          <w:lang w:val="en-GB"/>
        </w:rPr>
        <w:t>void MainWindow::on_listWidget_itemDoubleClicked(QListWidgetItem *item)                         //Methode: bearbeiten einer Aufgabe in mainWindow</w:t>
      </w:r>
    </w:p>
    <w:p w14:paraId="7A5B85F2" w14:textId="77777777" w:rsidR="00EE7896" w:rsidRPr="00EE7896" w:rsidRDefault="00EE7896" w:rsidP="00EE7896">
      <w:pPr>
        <w:spacing w:after="0" w:line="240" w:lineRule="auto"/>
        <w:rPr>
          <w:sz w:val="18"/>
          <w:szCs w:val="18"/>
          <w:lang w:val="en-GB"/>
        </w:rPr>
      </w:pPr>
      <w:r w:rsidRPr="00EE7896">
        <w:rPr>
          <w:sz w:val="18"/>
          <w:szCs w:val="18"/>
          <w:lang w:val="en-GB"/>
        </w:rPr>
        <w:t>{</w:t>
      </w:r>
    </w:p>
    <w:p w14:paraId="242E7F2A" w14:textId="77777777" w:rsidR="00EE7896" w:rsidRPr="003F0205" w:rsidRDefault="00EE7896" w:rsidP="00EE7896">
      <w:pPr>
        <w:spacing w:after="0" w:line="240" w:lineRule="auto"/>
        <w:rPr>
          <w:sz w:val="18"/>
          <w:szCs w:val="18"/>
        </w:rPr>
      </w:pPr>
      <w:r w:rsidRPr="00EE7896">
        <w:rPr>
          <w:sz w:val="18"/>
          <w:szCs w:val="18"/>
          <w:lang w:val="en-GB"/>
        </w:rPr>
        <w:t xml:space="preserve">    </w:t>
      </w:r>
      <w:r w:rsidRPr="003F0205">
        <w:rPr>
          <w:sz w:val="18"/>
          <w:szCs w:val="18"/>
        </w:rPr>
        <w:t>int guiIndex = ui-&gt;listWidget-&gt;row(item);                                                   //holt ausgewählte Aufgabe aus Liste</w:t>
      </w:r>
    </w:p>
    <w:p w14:paraId="26D1379D" w14:textId="77777777" w:rsidR="00EE7896" w:rsidRPr="00EE7896" w:rsidRDefault="00EE7896" w:rsidP="00EE7896">
      <w:pPr>
        <w:spacing w:after="0" w:line="240" w:lineRule="auto"/>
        <w:rPr>
          <w:sz w:val="18"/>
          <w:szCs w:val="18"/>
          <w:lang w:val="en-GB"/>
        </w:rPr>
      </w:pPr>
      <w:r w:rsidRPr="003F0205">
        <w:rPr>
          <w:sz w:val="18"/>
          <w:szCs w:val="18"/>
        </w:rPr>
        <w:t xml:space="preserve">    </w:t>
      </w:r>
      <w:r w:rsidRPr="00EE7896">
        <w:rPr>
          <w:sz w:val="18"/>
          <w:szCs w:val="18"/>
          <w:lang w:val="en-GB"/>
        </w:rPr>
        <w:t>if (guiIndex &lt; 0 || guiIndex &gt;= guiToVectorIndex.size())</w:t>
      </w:r>
    </w:p>
    <w:p w14:paraId="434F5535" w14:textId="77777777" w:rsidR="00EE7896" w:rsidRPr="00EE7896" w:rsidRDefault="00EE7896" w:rsidP="00EE7896">
      <w:pPr>
        <w:spacing w:after="0" w:line="240" w:lineRule="auto"/>
        <w:rPr>
          <w:sz w:val="18"/>
          <w:szCs w:val="18"/>
          <w:lang w:val="en-GB"/>
        </w:rPr>
      </w:pPr>
      <w:r w:rsidRPr="00EE7896">
        <w:rPr>
          <w:sz w:val="18"/>
          <w:szCs w:val="18"/>
          <w:lang w:val="en-GB"/>
        </w:rPr>
        <w:t>    {</w:t>
      </w:r>
    </w:p>
    <w:p w14:paraId="55849D8E" w14:textId="77777777" w:rsidR="00EE7896" w:rsidRPr="00EE7896" w:rsidRDefault="00EE7896" w:rsidP="00EE7896">
      <w:pPr>
        <w:spacing w:after="0" w:line="240" w:lineRule="auto"/>
        <w:rPr>
          <w:sz w:val="18"/>
          <w:szCs w:val="18"/>
          <w:lang w:val="en-GB"/>
        </w:rPr>
      </w:pPr>
      <w:r w:rsidRPr="00EE7896">
        <w:rPr>
          <w:sz w:val="18"/>
          <w:szCs w:val="18"/>
          <w:lang w:val="en-GB"/>
        </w:rPr>
        <w:t>        return;</w:t>
      </w:r>
    </w:p>
    <w:p w14:paraId="5B9D3F7A" w14:textId="77777777" w:rsidR="00EE7896" w:rsidRPr="00EE7896" w:rsidRDefault="00EE7896" w:rsidP="00EE7896">
      <w:pPr>
        <w:spacing w:after="0" w:line="240" w:lineRule="auto"/>
        <w:rPr>
          <w:sz w:val="18"/>
          <w:szCs w:val="18"/>
          <w:lang w:val="en-GB"/>
        </w:rPr>
      </w:pPr>
      <w:r w:rsidRPr="00EE7896">
        <w:rPr>
          <w:sz w:val="18"/>
          <w:szCs w:val="18"/>
          <w:lang w:val="en-GB"/>
        </w:rPr>
        <w:t>    };</w:t>
      </w:r>
    </w:p>
    <w:p w14:paraId="3A9924EE" w14:textId="77777777" w:rsidR="00EE7896" w:rsidRPr="00EE7896" w:rsidRDefault="00EE7896" w:rsidP="00EE7896">
      <w:pPr>
        <w:spacing w:after="0" w:line="240" w:lineRule="auto"/>
        <w:rPr>
          <w:sz w:val="18"/>
          <w:szCs w:val="18"/>
          <w:lang w:val="en-GB"/>
        </w:rPr>
      </w:pPr>
    </w:p>
    <w:p w14:paraId="202A90BC" w14:textId="77777777" w:rsidR="00EE7896" w:rsidRPr="00EE7896" w:rsidRDefault="00EE7896" w:rsidP="00EE7896">
      <w:pPr>
        <w:spacing w:after="0" w:line="240" w:lineRule="auto"/>
        <w:rPr>
          <w:sz w:val="18"/>
          <w:szCs w:val="18"/>
          <w:lang w:val="en-GB"/>
        </w:rPr>
      </w:pPr>
      <w:r w:rsidRPr="00EE7896">
        <w:rPr>
          <w:sz w:val="18"/>
          <w:szCs w:val="18"/>
          <w:lang w:val="en-GB"/>
        </w:rPr>
        <w:t>    int realIndex = guiToVectorIndex.at(guiIndex);                                              //Mapping</w:t>
      </w:r>
    </w:p>
    <w:p w14:paraId="1BFF40B5"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const Task&amp; t = taskController-&gt;getTasks().at(realIndex);                                   //ausgewählte Aufgabe mit tatsächlichen Index holen</w:t>
      </w:r>
    </w:p>
    <w:p w14:paraId="2A623360" w14:textId="77777777" w:rsidR="00EE7896" w:rsidRPr="00EE7896" w:rsidRDefault="00EE7896" w:rsidP="00EE7896">
      <w:pPr>
        <w:spacing w:after="0" w:line="240" w:lineRule="auto"/>
        <w:rPr>
          <w:sz w:val="18"/>
          <w:szCs w:val="18"/>
        </w:rPr>
      </w:pPr>
    </w:p>
    <w:p w14:paraId="1459B8A1" w14:textId="77777777" w:rsidR="00EE7896" w:rsidRPr="00EE7896" w:rsidRDefault="00EE7896" w:rsidP="00EE7896">
      <w:pPr>
        <w:spacing w:after="0" w:line="240" w:lineRule="auto"/>
        <w:rPr>
          <w:sz w:val="18"/>
          <w:szCs w:val="18"/>
        </w:rPr>
      </w:pPr>
      <w:r w:rsidRPr="00EE7896">
        <w:rPr>
          <w:sz w:val="18"/>
          <w:szCs w:val="18"/>
        </w:rPr>
        <w:t>    DialogTaskBearbeiten dialog(this);                                                          //Bearbeiten Dialog erstellen (this = mainwindow)</w:t>
      </w:r>
    </w:p>
    <w:p w14:paraId="510CA84B" w14:textId="77777777" w:rsidR="00EE7896" w:rsidRPr="00EE7896" w:rsidRDefault="00EE7896" w:rsidP="00EE7896">
      <w:pPr>
        <w:spacing w:after="0" w:line="240" w:lineRule="auto"/>
        <w:rPr>
          <w:sz w:val="18"/>
          <w:szCs w:val="18"/>
        </w:rPr>
      </w:pPr>
      <w:r w:rsidRPr="00EE7896">
        <w:rPr>
          <w:sz w:val="18"/>
          <w:szCs w:val="18"/>
        </w:rPr>
        <w:t>    dialog.setTitel(QString::fromStdString(t.getTitel()));                                      //bisherige Attribute holen</w:t>
      </w:r>
    </w:p>
    <w:p w14:paraId="6DA11ABD" w14:textId="77777777" w:rsidR="00EE7896" w:rsidRPr="00EE7896" w:rsidRDefault="00EE7896" w:rsidP="00EE7896">
      <w:pPr>
        <w:spacing w:after="0" w:line="240" w:lineRule="auto"/>
        <w:rPr>
          <w:sz w:val="18"/>
          <w:szCs w:val="18"/>
        </w:rPr>
      </w:pPr>
      <w:r w:rsidRPr="00EE7896">
        <w:rPr>
          <w:sz w:val="18"/>
          <w:szCs w:val="18"/>
        </w:rPr>
        <w:t>    dialog.setBeschreibung(QString::fromStdString(t.getBeschreibung()));</w:t>
      </w:r>
    </w:p>
    <w:p w14:paraId="588BA82A" w14:textId="77777777" w:rsidR="00EE7896" w:rsidRPr="00EE7896" w:rsidRDefault="00EE7896" w:rsidP="00EE7896">
      <w:pPr>
        <w:spacing w:after="0" w:line="240" w:lineRule="auto"/>
        <w:rPr>
          <w:sz w:val="18"/>
          <w:szCs w:val="18"/>
        </w:rPr>
      </w:pPr>
      <w:r w:rsidRPr="00EE7896">
        <w:rPr>
          <w:sz w:val="18"/>
          <w:szCs w:val="18"/>
        </w:rPr>
        <w:t>    dialog.setFaelligkeitsdatum(QDate::fromString(QString::fromStdString(t.getFaelligkeitsdatum()), "yyyy-MM-dd"));</w:t>
      </w:r>
    </w:p>
    <w:p w14:paraId="00BF357E" w14:textId="77777777" w:rsidR="00EE7896" w:rsidRPr="00EE7896" w:rsidRDefault="00EE7896" w:rsidP="00EE7896">
      <w:pPr>
        <w:spacing w:after="0" w:line="240" w:lineRule="auto"/>
        <w:rPr>
          <w:sz w:val="18"/>
          <w:szCs w:val="18"/>
        </w:rPr>
      </w:pPr>
    </w:p>
    <w:p w14:paraId="4273DB45" w14:textId="77777777" w:rsidR="00EE7896" w:rsidRPr="00EE7896" w:rsidRDefault="00EE7896" w:rsidP="00EE7896">
      <w:pPr>
        <w:spacing w:after="0" w:line="240" w:lineRule="auto"/>
        <w:rPr>
          <w:sz w:val="18"/>
          <w:szCs w:val="18"/>
        </w:rPr>
      </w:pPr>
      <w:r w:rsidRPr="00EE7896">
        <w:rPr>
          <w:sz w:val="18"/>
          <w:szCs w:val="18"/>
        </w:rPr>
        <w:t>    if (dialog.exec() == QDialog::Accepted)</w:t>
      </w:r>
    </w:p>
    <w:p w14:paraId="71AFBE41" w14:textId="77777777" w:rsidR="00EE7896" w:rsidRPr="00EE7896" w:rsidRDefault="00EE7896" w:rsidP="00EE7896">
      <w:pPr>
        <w:spacing w:after="0" w:line="240" w:lineRule="auto"/>
        <w:rPr>
          <w:sz w:val="18"/>
          <w:szCs w:val="18"/>
        </w:rPr>
      </w:pPr>
      <w:r w:rsidRPr="00EE7896">
        <w:rPr>
          <w:sz w:val="18"/>
          <w:szCs w:val="18"/>
        </w:rPr>
        <w:t>    {</w:t>
      </w:r>
    </w:p>
    <w:p w14:paraId="7E22C742" w14:textId="77777777" w:rsidR="00EE7896" w:rsidRPr="00EE7896" w:rsidRDefault="00EE7896" w:rsidP="00EE7896">
      <w:pPr>
        <w:spacing w:after="0" w:line="240" w:lineRule="auto"/>
        <w:rPr>
          <w:sz w:val="18"/>
          <w:szCs w:val="18"/>
        </w:rPr>
      </w:pPr>
      <w:r w:rsidRPr="00EE7896">
        <w:rPr>
          <w:sz w:val="18"/>
          <w:szCs w:val="18"/>
        </w:rPr>
        <w:t>        QString neuerTitel = dialog.findChild&lt;QLineEdit*&gt;("titel")-&gt;text();                     //neuen Attribute im Eingabefeld schreiben</w:t>
      </w:r>
    </w:p>
    <w:p w14:paraId="174334BA" w14:textId="77777777" w:rsidR="00EE7896" w:rsidRPr="00EE7896" w:rsidRDefault="00EE7896" w:rsidP="00EE7896">
      <w:pPr>
        <w:spacing w:after="0" w:line="240" w:lineRule="auto"/>
        <w:rPr>
          <w:sz w:val="18"/>
          <w:szCs w:val="18"/>
        </w:rPr>
      </w:pPr>
      <w:r w:rsidRPr="00EE7896">
        <w:rPr>
          <w:sz w:val="18"/>
          <w:szCs w:val="18"/>
        </w:rPr>
        <w:lastRenderedPageBreak/>
        <w:t>        QString neueBeschreibung = dialog.findChild&lt;QTextEdit*&gt;("beschreibung")-&gt;toPlainText(); //Zeiger auf das Widget (benötigt findChild)</w:t>
      </w:r>
    </w:p>
    <w:p w14:paraId="084A7FE4" w14:textId="77777777" w:rsidR="00EE7896" w:rsidRPr="00EE7896" w:rsidRDefault="00EE7896" w:rsidP="00EE7896">
      <w:pPr>
        <w:spacing w:after="0" w:line="240" w:lineRule="auto"/>
        <w:rPr>
          <w:sz w:val="18"/>
          <w:szCs w:val="18"/>
        </w:rPr>
      </w:pPr>
      <w:r w:rsidRPr="00EE7896">
        <w:rPr>
          <w:sz w:val="18"/>
          <w:szCs w:val="18"/>
        </w:rPr>
        <w:t>        QDate neuesDatum = dialog.findChild&lt;QDateEdit*&gt;("faelligkeitsdatum")-&gt;date();</w:t>
      </w:r>
    </w:p>
    <w:p w14:paraId="2D1909C6" w14:textId="77777777" w:rsidR="00EE7896" w:rsidRPr="00EE7896" w:rsidRDefault="00EE7896" w:rsidP="00EE7896">
      <w:pPr>
        <w:spacing w:after="0" w:line="240" w:lineRule="auto"/>
        <w:rPr>
          <w:sz w:val="18"/>
          <w:szCs w:val="18"/>
        </w:rPr>
      </w:pPr>
      <w:r w:rsidRPr="00EE7896">
        <w:rPr>
          <w:sz w:val="18"/>
          <w:szCs w:val="18"/>
        </w:rPr>
        <w:t xml:space="preserve">        </w:t>
      </w:r>
    </w:p>
    <w:p w14:paraId="3498B065" w14:textId="77777777" w:rsidR="00EE7896" w:rsidRPr="00EE7896" w:rsidRDefault="00EE7896" w:rsidP="00EE7896">
      <w:pPr>
        <w:spacing w:after="0" w:line="240" w:lineRule="auto"/>
        <w:rPr>
          <w:sz w:val="18"/>
          <w:szCs w:val="18"/>
        </w:rPr>
      </w:pPr>
      <w:r w:rsidRPr="00EE7896">
        <w:rPr>
          <w:sz w:val="18"/>
          <w:szCs w:val="18"/>
        </w:rPr>
        <w:t>        taskController-&gt;editAufgabe(realIndex, neuerTitel.toStdString(), neueBeschreibung.toStdString(), neuesDatum.toString("yyyy-MM-dd").toStdString());</w:t>
      </w:r>
    </w:p>
    <w:p w14:paraId="60B3E6C2" w14:textId="77777777" w:rsidR="00EE7896" w:rsidRPr="00EE7896" w:rsidRDefault="00EE7896" w:rsidP="00EE7896">
      <w:pPr>
        <w:spacing w:after="0" w:line="240" w:lineRule="auto"/>
        <w:rPr>
          <w:sz w:val="18"/>
          <w:szCs w:val="18"/>
        </w:rPr>
      </w:pPr>
    </w:p>
    <w:p w14:paraId="70A89909" w14:textId="77777777" w:rsidR="00EE7896" w:rsidRPr="00EE7896" w:rsidRDefault="00EE7896" w:rsidP="00EE7896">
      <w:pPr>
        <w:spacing w:after="0" w:line="240" w:lineRule="auto"/>
        <w:rPr>
          <w:sz w:val="18"/>
          <w:szCs w:val="18"/>
        </w:rPr>
      </w:pPr>
      <w:r w:rsidRPr="00EE7896">
        <w:rPr>
          <w:sz w:val="18"/>
          <w:szCs w:val="18"/>
        </w:rPr>
        <w:t>        zeigeAufgaben(taskController-&gt;getTasks());;</w:t>
      </w:r>
    </w:p>
    <w:p w14:paraId="0F03D214" w14:textId="77777777" w:rsidR="00EE7896" w:rsidRPr="00EE7896" w:rsidRDefault="00EE7896" w:rsidP="00EE7896">
      <w:pPr>
        <w:spacing w:after="0" w:line="240" w:lineRule="auto"/>
        <w:rPr>
          <w:sz w:val="18"/>
          <w:szCs w:val="18"/>
        </w:rPr>
      </w:pPr>
      <w:r w:rsidRPr="00EE7896">
        <w:rPr>
          <w:sz w:val="18"/>
          <w:szCs w:val="18"/>
        </w:rPr>
        <w:t>    }</w:t>
      </w:r>
    </w:p>
    <w:p w14:paraId="209EFAA5" w14:textId="77777777" w:rsidR="00EE7896" w:rsidRPr="00EE7896" w:rsidRDefault="00EE7896" w:rsidP="00EE7896">
      <w:pPr>
        <w:spacing w:after="0" w:line="240" w:lineRule="auto"/>
        <w:rPr>
          <w:sz w:val="18"/>
          <w:szCs w:val="18"/>
        </w:rPr>
      </w:pPr>
      <w:r w:rsidRPr="00EE7896">
        <w:rPr>
          <w:sz w:val="18"/>
          <w:szCs w:val="18"/>
        </w:rPr>
        <w:t>}</w:t>
      </w:r>
    </w:p>
    <w:p w14:paraId="0E025A52" w14:textId="77777777" w:rsidR="00EE7896" w:rsidRPr="00EE7896" w:rsidRDefault="00EE7896" w:rsidP="00EE7896">
      <w:pPr>
        <w:spacing w:after="0" w:line="240" w:lineRule="auto"/>
        <w:rPr>
          <w:sz w:val="18"/>
          <w:szCs w:val="18"/>
        </w:rPr>
      </w:pPr>
    </w:p>
    <w:p w14:paraId="0B4FAF1E" w14:textId="77777777" w:rsidR="00EE7896" w:rsidRPr="00EE7896" w:rsidRDefault="00EE7896" w:rsidP="00EE7896">
      <w:pPr>
        <w:spacing w:after="0" w:line="240" w:lineRule="auto"/>
        <w:rPr>
          <w:sz w:val="18"/>
          <w:szCs w:val="18"/>
        </w:rPr>
      </w:pPr>
      <w:r w:rsidRPr="00EE7896">
        <w:rPr>
          <w:sz w:val="18"/>
          <w:szCs w:val="18"/>
        </w:rPr>
        <w:t>void MainWindow::zeigeAufgaben(const std::vector&lt;Task&gt;&amp; aufgaben)</w:t>
      </w:r>
    </w:p>
    <w:p w14:paraId="0AFDD5A3" w14:textId="77777777" w:rsidR="00EE7896" w:rsidRPr="00EE7896" w:rsidRDefault="00EE7896" w:rsidP="00EE7896">
      <w:pPr>
        <w:spacing w:after="0" w:line="240" w:lineRule="auto"/>
        <w:rPr>
          <w:sz w:val="18"/>
          <w:szCs w:val="18"/>
          <w:lang w:val="en-GB"/>
        </w:rPr>
      </w:pPr>
      <w:r w:rsidRPr="00EE7896">
        <w:rPr>
          <w:sz w:val="18"/>
          <w:szCs w:val="18"/>
          <w:lang w:val="en-GB"/>
        </w:rPr>
        <w:t>{</w:t>
      </w:r>
    </w:p>
    <w:p w14:paraId="46F9897C" w14:textId="77777777" w:rsidR="00EE7896" w:rsidRPr="00EE7896" w:rsidRDefault="00EE7896" w:rsidP="00EE7896">
      <w:pPr>
        <w:spacing w:after="0" w:line="240" w:lineRule="auto"/>
        <w:rPr>
          <w:sz w:val="18"/>
          <w:szCs w:val="18"/>
          <w:lang w:val="en-GB"/>
        </w:rPr>
      </w:pPr>
      <w:r w:rsidRPr="00EE7896">
        <w:rPr>
          <w:sz w:val="18"/>
          <w:szCs w:val="18"/>
          <w:lang w:val="en-GB"/>
        </w:rPr>
        <w:t>    ui-&gt;listWidget-&gt;clear();</w:t>
      </w:r>
    </w:p>
    <w:p w14:paraId="6E1C2785" w14:textId="77777777" w:rsidR="00EE7896" w:rsidRPr="00EE7896" w:rsidRDefault="00EE7896" w:rsidP="00EE7896">
      <w:pPr>
        <w:spacing w:after="0" w:line="240" w:lineRule="auto"/>
        <w:rPr>
          <w:sz w:val="18"/>
          <w:szCs w:val="18"/>
          <w:lang w:val="en-GB"/>
        </w:rPr>
      </w:pPr>
      <w:r w:rsidRPr="00EE7896">
        <w:rPr>
          <w:sz w:val="18"/>
          <w:szCs w:val="18"/>
          <w:lang w:val="en-GB"/>
        </w:rPr>
        <w:t>    guiToVectorIndex.clear();</w:t>
      </w:r>
    </w:p>
    <w:p w14:paraId="4925127A" w14:textId="77777777" w:rsidR="00EE7896" w:rsidRPr="00EE7896" w:rsidRDefault="00EE7896" w:rsidP="00EE7896">
      <w:pPr>
        <w:spacing w:after="0" w:line="240" w:lineRule="auto"/>
        <w:rPr>
          <w:sz w:val="18"/>
          <w:szCs w:val="18"/>
          <w:lang w:val="en-GB"/>
        </w:rPr>
      </w:pPr>
    </w:p>
    <w:p w14:paraId="2E42A139" w14:textId="77777777" w:rsidR="00EE7896" w:rsidRPr="00EE7896" w:rsidRDefault="00EE7896" w:rsidP="00EE7896">
      <w:pPr>
        <w:spacing w:after="0" w:line="240" w:lineRule="auto"/>
        <w:rPr>
          <w:sz w:val="18"/>
          <w:szCs w:val="18"/>
          <w:lang w:val="en-GB"/>
        </w:rPr>
      </w:pPr>
      <w:r w:rsidRPr="00EE7896">
        <w:rPr>
          <w:sz w:val="18"/>
          <w:szCs w:val="18"/>
          <w:lang w:val="en-GB"/>
        </w:rPr>
        <w:t>    QDate today = QDate::currentDate();</w:t>
      </w:r>
    </w:p>
    <w:p w14:paraId="4D2FC573" w14:textId="77777777" w:rsidR="00EE7896" w:rsidRPr="00EE7896" w:rsidRDefault="00EE7896" w:rsidP="00EE7896">
      <w:pPr>
        <w:spacing w:after="0" w:line="240" w:lineRule="auto"/>
        <w:rPr>
          <w:sz w:val="18"/>
          <w:szCs w:val="18"/>
          <w:lang w:val="en-GB"/>
        </w:rPr>
      </w:pPr>
      <w:r w:rsidRPr="00EE7896">
        <w:rPr>
          <w:sz w:val="18"/>
          <w:szCs w:val="18"/>
          <w:lang w:val="en-GB"/>
        </w:rPr>
        <w:t>    for (int i = 0; i &lt; aufgaben.size(); ++i)</w:t>
      </w:r>
    </w:p>
    <w:p w14:paraId="3CB69A07"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w:t>
      </w:r>
    </w:p>
    <w:p w14:paraId="443FE2CC" w14:textId="77777777" w:rsidR="00EE7896" w:rsidRPr="00EE7896" w:rsidRDefault="00EE7896" w:rsidP="00EE7896">
      <w:pPr>
        <w:spacing w:after="0" w:line="240" w:lineRule="auto"/>
        <w:rPr>
          <w:sz w:val="18"/>
          <w:szCs w:val="18"/>
        </w:rPr>
      </w:pPr>
      <w:r w:rsidRPr="00EE7896">
        <w:rPr>
          <w:sz w:val="18"/>
          <w:szCs w:val="18"/>
        </w:rPr>
        <w:t>        const Task&amp; t = aufgaben[i];</w:t>
      </w:r>
    </w:p>
    <w:p w14:paraId="61EC874C" w14:textId="77777777" w:rsidR="00EE7896" w:rsidRPr="00EE7896" w:rsidRDefault="00EE7896" w:rsidP="00EE7896">
      <w:pPr>
        <w:spacing w:after="0" w:line="240" w:lineRule="auto"/>
        <w:rPr>
          <w:sz w:val="18"/>
          <w:szCs w:val="18"/>
        </w:rPr>
      </w:pPr>
      <w:r w:rsidRPr="00EE7896">
        <w:rPr>
          <w:sz w:val="18"/>
          <w:szCs w:val="18"/>
        </w:rPr>
        <w:t>        if(!t.getIstErledigt())</w:t>
      </w:r>
    </w:p>
    <w:p w14:paraId="4A0F4A9F" w14:textId="77777777" w:rsidR="00EE7896" w:rsidRPr="00EE7896" w:rsidRDefault="00EE7896" w:rsidP="00EE7896">
      <w:pPr>
        <w:spacing w:after="0" w:line="240" w:lineRule="auto"/>
        <w:rPr>
          <w:sz w:val="18"/>
          <w:szCs w:val="18"/>
        </w:rPr>
      </w:pPr>
      <w:r w:rsidRPr="00EE7896">
        <w:rPr>
          <w:sz w:val="18"/>
          <w:szCs w:val="18"/>
        </w:rPr>
        <w:t>        {</w:t>
      </w:r>
    </w:p>
    <w:p w14:paraId="47AE91B3" w14:textId="77777777" w:rsidR="00EE7896" w:rsidRPr="00EE7896" w:rsidRDefault="00EE7896" w:rsidP="00EE7896">
      <w:pPr>
        <w:spacing w:after="0" w:line="240" w:lineRule="auto"/>
        <w:rPr>
          <w:sz w:val="18"/>
          <w:szCs w:val="18"/>
        </w:rPr>
      </w:pPr>
      <w:r w:rsidRPr="00EE7896">
        <w:rPr>
          <w:sz w:val="18"/>
          <w:szCs w:val="18"/>
        </w:rPr>
        <w:t>            QDate faellig = QDate::fromString(QString::fromStdString(t.getFaelligkeitsdatum()), "yyyy-MM-dd");</w:t>
      </w:r>
    </w:p>
    <w:p w14:paraId="0F185500" w14:textId="77777777" w:rsidR="00EE7896" w:rsidRPr="00EE7896" w:rsidRDefault="00EE7896" w:rsidP="00EE7896">
      <w:pPr>
        <w:spacing w:after="0" w:line="240" w:lineRule="auto"/>
        <w:rPr>
          <w:sz w:val="18"/>
          <w:szCs w:val="18"/>
          <w:lang w:val="en-GB"/>
        </w:rPr>
      </w:pPr>
      <w:r w:rsidRPr="00EE7896">
        <w:rPr>
          <w:sz w:val="18"/>
          <w:szCs w:val="18"/>
        </w:rPr>
        <w:t xml:space="preserve">            </w:t>
      </w:r>
      <w:r w:rsidRPr="00EE7896">
        <w:rPr>
          <w:sz w:val="18"/>
          <w:szCs w:val="18"/>
          <w:lang w:val="en-GB"/>
        </w:rPr>
        <w:t>QString statusText = (faellig.isValid() &amp;&amp; faellig &lt; today) ? "Überfällig" : "Offen";</w:t>
      </w:r>
    </w:p>
    <w:p w14:paraId="338193BA" w14:textId="77777777" w:rsidR="00EE7896" w:rsidRPr="00EE7896" w:rsidRDefault="00EE7896" w:rsidP="00EE7896">
      <w:pPr>
        <w:spacing w:after="0" w:line="240" w:lineRule="auto"/>
        <w:rPr>
          <w:sz w:val="18"/>
          <w:szCs w:val="18"/>
          <w:lang w:val="en-GB"/>
        </w:rPr>
      </w:pPr>
      <w:r w:rsidRPr="00EE7896">
        <w:rPr>
          <w:sz w:val="18"/>
          <w:szCs w:val="18"/>
          <w:lang w:val="en-GB"/>
        </w:rPr>
        <w:t>            QString itemText = QString::fromStdString(t.getTitel()) + " | "</w:t>
      </w:r>
    </w:p>
    <w:p w14:paraId="0D0D1F4A" w14:textId="77777777" w:rsidR="00EE7896" w:rsidRPr="00EE7896" w:rsidRDefault="00EE7896" w:rsidP="00EE7896">
      <w:pPr>
        <w:spacing w:after="0" w:line="240" w:lineRule="auto"/>
        <w:rPr>
          <w:sz w:val="18"/>
          <w:szCs w:val="18"/>
          <w:lang w:val="en-GB"/>
        </w:rPr>
      </w:pPr>
      <w:r w:rsidRPr="00EE7896">
        <w:rPr>
          <w:sz w:val="18"/>
          <w:szCs w:val="18"/>
          <w:lang w:val="en-GB"/>
        </w:rPr>
        <w:t>                               + QString::fromStdString(t.getBeschreibung()) + " | "</w:t>
      </w:r>
    </w:p>
    <w:p w14:paraId="4B760FC2" w14:textId="77777777" w:rsidR="00EE7896" w:rsidRPr="00EE7896" w:rsidRDefault="00EE7896" w:rsidP="00EE7896">
      <w:pPr>
        <w:spacing w:after="0" w:line="240" w:lineRule="auto"/>
        <w:rPr>
          <w:sz w:val="18"/>
          <w:szCs w:val="18"/>
          <w:lang w:val="en-GB"/>
        </w:rPr>
      </w:pPr>
      <w:r w:rsidRPr="00EE7896">
        <w:rPr>
          <w:sz w:val="18"/>
          <w:szCs w:val="18"/>
          <w:lang w:val="en-GB"/>
        </w:rPr>
        <w:t>                               + QString::fromStdString(t.getFaelligkeitsdatum()) + " | "</w:t>
      </w:r>
    </w:p>
    <w:p w14:paraId="0B474FF5" w14:textId="77777777" w:rsidR="00EE7896" w:rsidRPr="00EE7896" w:rsidRDefault="00EE7896" w:rsidP="00EE7896">
      <w:pPr>
        <w:spacing w:after="0" w:line="240" w:lineRule="auto"/>
        <w:rPr>
          <w:sz w:val="18"/>
          <w:szCs w:val="18"/>
          <w:lang w:val="en-GB"/>
        </w:rPr>
      </w:pPr>
      <w:r w:rsidRPr="00EE7896">
        <w:rPr>
          <w:sz w:val="18"/>
          <w:szCs w:val="18"/>
          <w:lang w:val="en-GB"/>
        </w:rPr>
        <w:t>                               + statusText;</w:t>
      </w:r>
    </w:p>
    <w:p w14:paraId="49D3329C" w14:textId="77777777" w:rsidR="00EE7896" w:rsidRPr="00EE7896" w:rsidRDefault="00EE7896" w:rsidP="00EE7896">
      <w:pPr>
        <w:spacing w:after="0" w:line="240" w:lineRule="auto"/>
        <w:rPr>
          <w:sz w:val="18"/>
          <w:szCs w:val="18"/>
          <w:lang w:val="en-GB"/>
        </w:rPr>
      </w:pPr>
      <w:r w:rsidRPr="00EE7896">
        <w:rPr>
          <w:sz w:val="18"/>
          <w:szCs w:val="18"/>
          <w:lang w:val="en-GB"/>
        </w:rPr>
        <w:t>            ui-&gt;listWidget-&gt;addItem(itemText);</w:t>
      </w:r>
    </w:p>
    <w:p w14:paraId="464964E3" w14:textId="77777777" w:rsidR="00EE7896" w:rsidRPr="00EE7896" w:rsidRDefault="00EE7896" w:rsidP="00EE7896">
      <w:pPr>
        <w:spacing w:after="0" w:line="240" w:lineRule="auto"/>
        <w:rPr>
          <w:sz w:val="18"/>
          <w:szCs w:val="18"/>
          <w:lang w:val="en-GB"/>
        </w:rPr>
      </w:pPr>
      <w:r w:rsidRPr="00EE7896">
        <w:rPr>
          <w:sz w:val="18"/>
          <w:szCs w:val="18"/>
          <w:lang w:val="en-GB"/>
        </w:rPr>
        <w:t>            guiToVectorIndex.append(i);</w:t>
      </w:r>
    </w:p>
    <w:p w14:paraId="08B0269E" w14:textId="77777777" w:rsidR="00EE7896" w:rsidRPr="00EE7896" w:rsidRDefault="00EE7896" w:rsidP="00EE7896">
      <w:pPr>
        <w:spacing w:after="0" w:line="240" w:lineRule="auto"/>
        <w:rPr>
          <w:sz w:val="18"/>
          <w:szCs w:val="18"/>
        </w:rPr>
      </w:pPr>
      <w:r w:rsidRPr="00EE7896">
        <w:rPr>
          <w:sz w:val="18"/>
          <w:szCs w:val="18"/>
          <w:lang w:val="en-GB"/>
        </w:rPr>
        <w:t xml:space="preserve">        </w:t>
      </w:r>
      <w:r w:rsidRPr="00EE7896">
        <w:rPr>
          <w:sz w:val="18"/>
          <w:szCs w:val="18"/>
        </w:rPr>
        <w:t>}</w:t>
      </w:r>
    </w:p>
    <w:p w14:paraId="68C6402E" w14:textId="77777777" w:rsidR="00EE7896" w:rsidRPr="00EE7896" w:rsidRDefault="00EE7896" w:rsidP="00EE7896">
      <w:pPr>
        <w:spacing w:after="0" w:line="240" w:lineRule="auto"/>
        <w:rPr>
          <w:sz w:val="18"/>
          <w:szCs w:val="18"/>
        </w:rPr>
      </w:pPr>
      <w:r w:rsidRPr="00EE7896">
        <w:rPr>
          <w:sz w:val="18"/>
          <w:szCs w:val="18"/>
        </w:rPr>
        <w:t>    }</w:t>
      </w:r>
    </w:p>
    <w:p w14:paraId="18991B2D" w14:textId="77777777" w:rsidR="00EE7896" w:rsidRPr="00EE7896" w:rsidRDefault="00EE7896" w:rsidP="00EE7896">
      <w:pPr>
        <w:spacing w:after="0" w:line="240" w:lineRule="auto"/>
        <w:rPr>
          <w:sz w:val="18"/>
          <w:szCs w:val="18"/>
        </w:rPr>
      </w:pPr>
      <w:r w:rsidRPr="00EE7896">
        <w:rPr>
          <w:sz w:val="18"/>
          <w:szCs w:val="18"/>
        </w:rPr>
        <w:t>}</w:t>
      </w:r>
    </w:p>
    <w:p w14:paraId="44B4477E" w14:textId="77777777" w:rsidR="00EE7896" w:rsidRPr="00EE7896" w:rsidRDefault="00EE7896" w:rsidP="00EE7896">
      <w:pPr>
        <w:spacing w:after="0" w:line="240" w:lineRule="auto"/>
        <w:rPr>
          <w:sz w:val="18"/>
          <w:szCs w:val="18"/>
        </w:rPr>
      </w:pPr>
    </w:p>
    <w:p w14:paraId="532784D0" w14:textId="77777777" w:rsidR="00EE7896" w:rsidRPr="00EE7896" w:rsidRDefault="00EE7896" w:rsidP="00EE7896">
      <w:pPr>
        <w:spacing w:after="0" w:line="240" w:lineRule="auto"/>
        <w:rPr>
          <w:sz w:val="18"/>
          <w:szCs w:val="18"/>
        </w:rPr>
      </w:pPr>
      <w:r w:rsidRPr="00EE7896">
        <w:rPr>
          <w:sz w:val="18"/>
          <w:szCs w:val="18"/>
        </w:rPr>
        <w:t>void MainWindow::zeigeFehlermeldung(const std::string&amp; meldung)</w:t>
      </w:r>
    </w:p>
    <w:p w14:paraId="2E1F09D0" w14:textId="77777777" w:rsidR="00EE7896" w:rsidRPr="00EE7896" w:rsidRDefault="00EE7896" w:rsidP="00EE7896">
      <w:pPr>
        <w:spacing w:after="0" w:line="240" w:lineRule="auto"/>
        <w:rPr>
          <w:sz w:val="18"/>
          <w:szCs w:val="18"/>
        </w:rPr>
      </w:pPr>
      <w:r w:rsidRPr="00EE7896">
        <w:rPr>
          <w:sz w:val="18"/>
          <w:szCs w:val="18"/>
        </w:rPr>
        <w:t>{</w:t>
      </w:r>
    </w:p>
    <w:p w14:paraId="77C839C4" w14:textId="77777777" w:rsidR="00EE7896" w:rsidRPr="00EE7896" w:rsidRDefault="00EE7896" w:rsidP="00EE7896">
      <w:pPr>
        <w:spacing w:after="0" w:line="240" w:lineRule="auto"/>
        <w:rPr>
          <w:sz w:val="18"/>
          <w:szCs w:val="18"/>
        </w:rPr>
      </w:pPr>
      <w:r w:rsidRPr="00EE7896">
        <w:rPr>
          <w:sz w:val="18"/>
          <w:szCs w:val="18"/>
        </w:rPr>
        <w:t>    QMessageBox::warning(this, "Fehler", QString::fromStdString(meldung));</w:t>
      </w:r>
    </w:p>
    <w:p w14:paraId="575CFFCD" w14:textId="77777777" w:rsidR="00EE7896" w:rsidRPr="00EE7896" w:rsidRDefault="00EE7896" w:rsidP="00EE7896">
      <w:pPr>
        <w:spacing w:after="0" w:line="240" w:lineRule="auto"/>
        <w:rPr>
          <w:sz w:val="18"/>
          <w:szCs w:val="18"/>
        </w:rPr>
      </w:pPr>
      <w:r w:rsidRPr="00EE7896">
        <w:rPr>
          <w:sz w:val="18"/>
          <w:szCs w:val="18"/>
        </w:rPr>
        <w:t>}</w:t>
      </w:r>
    </w:p>
    <w:p w14:paraId="25CE2F05" w14:textId="77777777" w:rsidR="00EE7896" w:rsidRPr="00EE7896" w:rsidRDefault="00EE7896" w:rsidP="00EE7896">
      <w:pPr>
        <w:spacing w:after="0" w:line="240" w:lineRule="auto"/>
        <w:rPr>
          <w:sz w:val="18"/>
          <w:szCs w:val="18"/>
        </w:rPr>
      </w:pPr>
    </w:p>
    <w:p w14:paraId="564088FD" w14:textId="566DC24C" w:rsidR="00EE7896" w:rsidRDefault="00EE7896">
      <w:pPr>
        <w:rPr>
          <w:sz w:val="18"/>
          <w:szCs w:val="18"/>
        </w:rPr>
      </w:pPr>
      <w:r>
        <w:rPr>
          <w:sz w:val="18"/>
          <w:szCs w:val="18"/>
        </w:rPr>
        <w:br w:type="page"/>
      </w:r>
    </w:p>
    <w:p w14:paraId="4BC3C037" w14:textId="0B7B8359" w:rsidR="00EE7896" w:rsidRPr="00CC7176" w:rsidRDefault="00EE7896" w:rsidP="00EE7896">
      <w:r w:rsidRPr="00CC7176">
        <w:lastRenderedPageBreak/>
        <w:t>Datei “ueberfaelligeaufgaben.h”</w:t>
      </w:r>
    </w:p>
    <w:p w14:paraId="577255CA" w14:textId="77777777" w:rsidR="00EE7896" w:rsidRPr="00EE7896" w:rsidRDefault="00EE7896" w:rsidP="00EE7896">
      <w:pPr>
        <w:spacing w:after="0" w:line="240" w:lineRule="auto"/>
        <w:rPr>
          <w:sz w:val="18"/>
          <w:szCs w:val="18"/>
        </w:rPr>
      </w:pPr>
      <w:r w:rsidRPr="00EE7896">
        <w:rPr>
          <w:sz w:val="18"/>
          <w:szCs w:val="18"/>
        </w:rPr>
        <w:t>#ifndef UEBERFAELLIGEAUFGABEN_H</w:t>
      </w:r>
    </w:p>
    <w:p w14:paraId="58520B29" w14:textId="77777777" w:rsidR="00EE7896" w:rsidRPr="00EE7896" w:rsidRDefault="00EE7896" w:rsidP="00EE7896">
      <w:pPr>
        <w:spacing w:after="0" w:line="240" w:lineRule="auto"/>
        <w:rPr>
          <w:sz w:val="18"/>
          <w:szCs w:val="18"/>
        </w:rPr>
      </w:pPr>
      <w:r w:rsidRPr="00EE7896">
        <w:rPr>
          <w:sz w:val="18"/>
          <w:szCs w:val="18"/>
        </w:rPr>
        <w:t>#define UEBERFAELLIGEAUFGABEN_H</w:t>
      </w:r>
    </w:p>
    <w:p w14:paraId="641032AA" w14:textId="2536720B" w:rsidR="00EE7896" w:rsidRPr="00EE7896" w:rsidRDefault="00EE7896" w:rsidP="00EE7896">
      <w:pPr>
        <w:spacing w:after="0" w:line="240" w:lineRule="auto"/>
        <w:rPr>
          <w:sz w:val="18"/>
          <w:szCs w:val="18"/>
        </w:rPr>
      </w:pPr>
      <w:r w:rsidRPr="00EE7896">
        <w:rPr>
          <w:sz w:val="18"/>
          <w:szCs w:val="18"/>
        </w:rPr>
        <w:t>#include &lt;QDialog&gt;</w:t>
      </w:r>
    </w:p>
    <w:p w14:paraId="5C748251" w14:textId="77777777" w:rsidR="00EE7896" w:rsidRPr="00EE7896" w:rsidRDefault="00EE7896" w:rsidP="00EE7896">
      <w:pPr>
        <w:spacing w:after="0" w:line="240" w:lineRule="auto"/>
        <w:rPr>
          <w:sz w:val="18"/>
          <w:szCs w:val="18"/>
        </w:rPr>
      </w:pPr>
      <w:r w:rsidRPr="00EE7896">
        <w:rPr>
          <w:sz w:val="18"/>
          <w:szCs w:val="18"/>
        </w:rPr>
        <w:t>namespace Ui {</w:t>
      </w:r>
    </w:p>
    <w:p w14:paraId="7CB8401A" w14:textId="77777777" w:rsidR="00EE7896" w:rsidRPr="00EE7896" w:rsidRDefault="00EE7896" w:rsidP="00EE7896">
      <w:pPr>
        <w:spacing w:after="0" w:line="240" w:lineRule="auto"/>
        <w:rPr>
          <w:sz w:val="18"/>
          <w:szCs w:val="18"/>
        </w:rPr>
      </w:pPr>
      <w:r w:rsidRPr="00EE7896">
        <w:rPr>
          <w:sz w:val="18"/>
          <w:szCs w:val="18"/>
        </w:rPr>
        <w:t>class ueberfaelligeAufgaben;</w:t>
      </w:r>
    </w:p>
    <w:p w14:paraId="2775F45D" w14:textId="1415D91A" w:rsidR="00EE7896" w:rsidRPr="00EE7896" w:rsidRDefault="00EE7896" w:rsidP="00EE7896">
      <w:pPr>
        <w:spacing w:after="0" w:line="240" w:lineRule="auto"/>
        <w:rPr>
          <w:sz w:val="18"/>
          <w:szCs w:val="18"/>
        </w:rPr>
      </w:pPr>
      <w:r w:rsidRPr="00EE7896">
        <w:rPr>
          <w:sz w:val="18"/>
          <w:szCs w:val="18"/>
        </w:rPr>
        <w:t>}</w:t>
      </w:r>
    </w:p>
    <w:p w14:paraId="732C67DA" w14:textId="77777777" w:rsidR="00EE7896" w:rsidRPr="00EE7896" w:rsidRDefault="00EE7896" w:rsidP="00EE7896">
      <w:pPr>
        <w:spacing w:after="0" w:line="240" w:lineRule="auto"/>
        <w:rPr>
          <w:sz w:val="18"/>
          <w:szCs w:val="18"/>
        </w:rPr>
      </w:pPr>
      <w:r w:rsidRPr="00EE7896">
        <w:rPr>
          <w:sz w:val="18"/>
          <w:szCs w:val="18"/>
        </w:rPr>
        <w:t>class ueberfaelligeAufgaben : public QDialog                        //Klasse für den Dialog der überfälligen Aufgaben</w:t>
      </w:r>
    </w:p>
    <w:p w14:paraId="09990EC2" w14:textId="77777777" w:rsidR="00EE7896" w:rsidRPr="00EE7896" w:rsidRDefault="00EE7896" w:rsidP="00EE7896">
      <w:pPr>
        <w:spacing w:after="0" w:line="240" w:lineRule="auto"/>
        <w:rPr>
          <w:sz w:val="18"/>
          <w:szCs w:val="18"/>
        </w:rPr>
      </w:pPr>
      <w:r w:rsidRPr="00EE7896">
        <w:rPr>
          <w:sz w:val="18"/>
          <w:szCs w:val="18"/>
        </w:rPr>
        <w:t>{</w:t>
      </w:r>
    </w:p>
    <w:p w14:paraId="289F1FFC" w14:textId="5FD89D42" w:rsidR="00EE7896" w:rsidRPr="00EE7896" w:rsidRDefault="00EE7896" w:rsidP="00EE7896">
      <w:pPr>
        <w:spacing w:after="0" w:line="240" w:lineRule="auto"/>
        <w:rPr>
          <w:sz w:val="18"/>
          <w:szCs w:val="18"/>
        </w:rPr>
      </w:pPr>
      <w:r w:rsidRPr="00EE7896">
        <w:rPr>
          <w:sz w:val="18"/>
          <w:szCs w:val="18"/>
        </w:rPr>
        <w:t>    Q_OBJECT</w:t>
      </w:r>
    </w:p>
    <w:p w14:paraId="7B9AD0CC" w14:textId="77777777" w:rsidR="00EE7896" w:rsidRPr="00EE7896" w:rsidRDefault="00EE7896" w:rsidP="00EE7896">
      <w:pPr>
        <w:spacing w:after="0" w:line="240" w:lineRule="auto"/>
        <w:rPr>
          <w:sz w:val="18"/>
          <w:szCs w:val="18"/>
        </w:rPr>
      </w:pPr>
      <w:r w:rsidRPr="00EE7896">
        <w:rPr>
          <w:sz w:val="18"/>
          <w:szCs w:val="18"/>
        </w:rPr>
        <w:t>public:</w:t>
      </w:r>
    </w:p>
    <w:p w14:paraId="7D492288" w14:textId="77777777" w:rsidR="00EE7896" w:rsidRPr="00EE7896" w:rsidRDefault="00EE7896" w:rsidP="00EE7896">
      <w:pPr>
        <w:spacing w:after="0" w:line="240" w:lineRule="auto"/>
        <w:rPr>
          <w:sz w:val="18"/>
          <w:szCs w:val="18"/>
        </w:rPr>
      </w:pPr>
      <w:r w:rsidRPr="00EE7896">
        <w:rPr>
          <w:sz w:val="18"/>
          <w:szCs w:val="18"/>
        </w:rPr>
        <w:t>    void addTaskToList(const QString&amp; text);                        //Methode: Fügt Aufgabe in die Liste der erledigten Aufgaben (nachdem Datum überschritten)</w:t>
      </w:r>
    </w:p>
    <w:p w14:paraId="79BEC87E" w14:textId="77777777" w:rsidR="00EE7896" w:rsidRPr="00EE7896" w:rsidRDefault="00EE7896" w:rsidP="00EE7896">
      <w:pPr>
        <w:spacing w:after="0" w:line="240" w:lineRule="auto"/>
        <w:rPr>
          <w:sz w:val="18"/>
          <w:szCs w:val="18"/>
        </w:rPr>
      </w:pPr>
      <w:r w:rsidRPr="00EE7896">
        <w:rPr>
          <w:sz w:val="18"/>
          <w:szCs w:val="18"/>
        </w:rPr>
        <w:t>    explicit ueberfaelligeAufgaben(QWidget *parent = nullptr);      //Konstruktor</w:t>
      </w:r>
    </w:p>
    <w:p w14:paraId="59CE0B7F" w14:textId="2D959DEF" w:rsidR="00EE7896" w:rsidRPr="00EE7896" w:rsidRDefault="00EE7896" w:rsidP="00EE7896">
      <w:pPr>
        <w:spacing w:after="0" w:line="240" w:lineRule="auto"/>
        <w:rPr>
          <w:sz w:val="18"/>
          <w:szCs w:val="18"/>
        </w:rPr>
      </w:pPr>
      <w:r w:rsidRPr="00EE7896">
        <w:rPr>
          <w:sz w:val="18"/>
          <w:szCs w:val="18"/>
        </w:rPr>
        <w:t>    ~ueberfaelligeAufgaben();                                       //Destruktor</w:t>
      </w:r>
    </w:p>
    <w:p w14:paraId="509BF249" w14:textId="77777777" w:rsidR="00EE7896" w:rsidRPr="00EE7896" w:rsidRDefault="00EE7896" w:rsidP="00EE7896">
      <w:pPr>
        <w:spacing w:after="0" w:line="240" w:lineRule="auto"/>
        <w:rPr>
          <w:sz w:val="18"/>
          <w:szCs w:val="18"/>
        </w:rPr>
      </w:pPr>
      <w:r w:rsidRPr="00EE7896">
        <w:rPr>
          <w:sz w:val="18"/>
          <w:szCs w:val="18"/>
        </w:rPr>
        <w:t>private:</w:t>
      </w:r>
    </w:p>
    <w:p w14:paraId="09AAAA9F" w14:textId="77777777" w:rsidR="00EE7896" w:rsidRPr="00EE7896" w:rsidRDefault="00EE7896" w:rsidP="00EE7896">
      <w:pPr>
        <w:spacing w:after="0" w:line="240" w:lineRule="auto"/>
        <w:rPr>
          <w:sz w:val="18"/>
          <w:szCs w:val="18"/>
        </w:rPr>
      </w:pPr>
      <w:r w:rsidRPr="00EE7896">
        <w:rPr>
          <w:sz w:val="18"/>
          <w:szCs w:val="18"/>
        </w:rPr>
        <w:t>    Ui::ueberfaelligeAufgaben *ui;</w:t>
      </w:r>
    </w:p>
    <w:p w14:paraId="50E64F52" w14:textId="5623919A" w:rsidR="00EE7896" w:rsidRPr="00EE7896" w:rsidRDefault="00EE7896" w:rsidP="00EE7896">
      <w:pPr>
        <w:spacing w:after="0" w:line="240" w:lineRule="auto"/>
        <w:rPr>
          <w:sz w:val="18"/>
          <w:szCs w:val="18"/>
        </w:rPr>
      </w:pPr>
      <w:r w:rsidRPr="00EE7896">
        <w:rPr>
          <w:sz w:val="18"/>
          <w:szCs w:val="18"/>
        </w:rPr>
        <w:t>};</w:t>
      </w:r>
    </w:p>
    <w:p w14:paraId="429F2BC0" w14:textId="7F5760A5" w:rsidR="00EE7896" w:rsidRDefault="00EE7896" w:rsidP="00EE7896">
      <w:pPr>
        <w:spacing w:after="0" w:line="240" w:lineRule="auto"/>
        <w:rPr>
          <w:sz w:val="18"/>
          <w:szCs w:val="18"/>
        </w:rPr>
      </w:pPr>
      <w:r w:rsidRPr="00EE7896">
        <w:rPr>
          <w:sz w:val="18"/>
          <w:szCs w:val="18"/>
        </w:rPr>
        <w:t>#endif // UEBERFAELLIGEAUFGABEN_H</w:t>
      </w:r>
    </w:p>
    <w:p w14:paraId="0CECD729" w14:textId="77777777" w:rsidR="00EE7896" w:rsidRPr="00CC7176" w:rsidRDefault="00EE7896" w:rsidP="00EE7896"/>
    <w:p w14:paraId="280C45AB" w14:textId="171FB432" w:rsidR="00EE7896" w:rsidRPr="00CC7176" w:rsidRDefault="00EE7896" w:rsidP="00EE7896">
      <w:r w:rsidRPr="00CC7176">
        <w:t>Datei „ueberfaelligeaufgaben.cpp“</w:t>
      </w:r>
    </w:p>
    <w:p w14:paraId="7B4242BC" w14:textId="77777777" w:rsidR="00EE7896" w:rsidRPr="00EE7896" w:rsidRDefault="00EE7896" w:rsidP="00EE7896">
      <w:pPr>
        <w:spacing w:after="0" w:line="240" w:lineRule="auto"/>
        <w:rPr>
          <w:sz w:val="18"/>
          <w:szCs w:val="18"/>
        </w:rPr>
      </w:pPr>
      <w:r w:rsidRPr="00EE7896">
        <w:rPr>
          <w:sz w:val="18"/>
          <w:szCs w:val="18"/>
        </w:rPr>
        <w:t>#include "ueberfaelligeaufgaben.h"</w:t>
      </w:r>
    </w:p>
    <w:p w14:paraId="38072BE5" w14:textId="77777777" w:rsidR="00EE7896" w:rsidRPr="00EE7896" w:rsidRDefault="00EE7896" w:rsidP="00EE7896">
      <w:pPr>
        <w:spacing w:after="0" w:line="240" w:lineRule="auto"/>
        <w:rPr>
          <w:sz w:val="18"/>
          <w:szCs w:val="18"/>
        </w:rPr>
      </w:pPr>
      <w:r w:rsidRPr="00EE7896">
        <w:rPr>
          <w:sz w:val="18"/>
          <w:szCs w:val="18"/>
        </w:rPr>
        <w:t>#include "ui_ueberfaelligeaufgaben.h"</w:t>
      </w:r>
    </w:p>
    <w:p w14:paraId="062BC4F0" w14:textId="77777777" w:rsidR="00EE7896" w:rsidRPr="00EE7896" w:rsidRDefault="00EE7896" w:rsidP="00EE7896">
      <w:pPr>
        <w:spacing w:after="0" w:line="240" w:lineRule="auto"/>
        <w:rPr>
          <w:sz w:val="18"/>
          <w:szCs w:val="18"/>
        </w:rPr>
      </w:pPr>
    </w:p>
    <w:p w14:paraId="582EEF5F" w14:textId="77777777" w:rsidR="00EE7896" w:rsidRPr="00EE7896" w:rsidRDefault="00EE7896" w:rsidP="00EE7896">
      <w:pPr>
        <w:spacing w:after="0" w:line="240" w:lineRule="auto"/>
        <w:rPr>
          <w:sz w:val="18"/>
          <w:szCs w:val="18"/>
        </w:rPr>
      </w:pPr>
      <w:r w:rsidRPr="00EE7896">
        <w:rPr>
          <w:sz w:val="18"/>
          <w:szCs w:val="18"/>
        </w:rPr>
        <w:t>ueberfaelligeAufgaben::ueberfaelligeAufgaben(QWidget *parent)</w:t>
      </w:r>
    </w:p>
    <w:p w14:paraId="1BA1F498" w14:textId="77777777" w:rsidR="00EE7896" w:rsidRPr="00EE7896" w:rsidRDefault="00EE7896" w:rsidP="00EE7896">
      <w:pPr>
        <w:spacing w:after="0" w:line="240" w:lineRule="auto"/>
        <w:rPr>
          <w:sz w:val="18"/>
          <w:szCs w:val="18"/>
        </w:rPr>
      </w:pPr>
      <w:r w:rsidRPr="00EE7896">
        <w:rPr>
          <w:sz w:val="18"/>
          <w:szCs w:val="18"/>
        </w:rPr>
        <w:t>    : QDialog(parent)</w:t>
      </w:r>
    </w:p>
    <w:p w14:paraId="2F311FF8" w14:textId="77777777" w:rsidR="00EE7896" w:rsidRPr="00EE7896" w:rsidRDefault="00EE7896" w:rsidP="00EE7896">
      <w:pPr>
        <w:spacing w:after="0" w:line="240" w:lineRule="auto"/>
        <w:rPr>
          <w:sz w:val="18"/>
          <w:szCs w:val="18"/>
        </w:rPr>
      </w:pPr>
      <w:r w:rsidRPr="00EE7896">
        <w:rPr>
          <w:sz w:val="18"/>
          <w:szCs w:val="18"/>
        </w:rPr>
        <w:t>    , ui(new Ui::ueberfaelligeAufgaben)</w:t>
      </w:r>
    </w:p>
    <w:p w14:paraId="0AA44224" w14:textId="77777777" w:rsidR="00EE7896" w:rsidRPr="00EE7896" w:rsidRDefault="00EE7896" w:rsidP="00EE7896">
      <w:pPr>
        <w:spacing w:after="0" w:line="240" w:lineRule="auto"/>
        <w:rPr>
          <w:sz w:val="18"/>
          <w:szCs w:val="18"/>
        </w:rPr>
      </w:pPr>
      <w:r w:rsidRPr="00EE7896">
        <w:rPr>
          <w:sz w:val="18"/>
          <w:szCs w:val="18"/>
        </w:rPr>
        <w:t>{</w:t>
      </w:r>
    </w:p>
    <w:p w14:paraId="5A8A18C6" w14:textId="77777777" w:rsidR="00EE7896" w:rsidRPr="00EE7896" w:rsidRDefault="00EE7896" w:rsidP="00EE7896">
      <w:pPr>
        <w:spacing w:after="0" w:line="240" w:lineRule="auto"/>
        <w:rPr>
          <w:sz w:val="18"/>
          <w:szCs w:val="18"/>
        </w:rPr>
      </w:pPr>
      <w:r w:rsidRPr="00EE7896">
        <w:rPr>
          <w:sz w:val="18"/>
          <w:szCs w:val="18"/>
        </w:rPr>
        <w:t>    ui-&gt;setupUi(this);</w:t>
      </w:r>
    </w:p>
    <w:p w14:paraId="7EE53885" w14:textId="77777777" w:rsidR="00EE7896" w:rsidRPr="00EE7896" w:rsidRDefault="00EE7896" w:rsidP="00EE7896">
      <w:pPr>
        <w:spacing w:after="0" w:line="240" w:lineRule="auto"/>
        <w:rPr>
          <w:sz w:val="18"/>
          <w:szCs w:val="18"/>
        </w:rPr>
      </w:pPr>
      <w:r w:rsidRPr="00EE7896">
        <w:rPr>
          <w:sz w:val="18"/>
          <w:szCs w:val="18"/>
        </w:rPr>
        <w:t>}</w:t>
      </w:r>
    </w:p>
    <w:p w14:paraId="3AB6494B" w14:textId="77777777" w:rsidR="00EE7896" w:rsidRPr="00EE7896" w:rsidRDefault="00EE7896" w:rsidP="00EE7896">
      <w:pPr>
        <w:spacing w:after="0" w:line="240" w:lineRule="auto"/>
        <w:rPr>
          <w:sz w:val="18"/>
          <w:szCs w:val="18"/>
        </w:rPr>
      </w:pPr>
    </w:p>
    <w:p w14:paraId="7E268933" w14:textId="77777777" w:rsidR="00EE7896" w:rsidRPr="00EE7896" w:rsidRDefault="00EE7896" w:rsidP="00EE7896">
      <w:pPr>
        <w:spacing w:after="0" w:line="240" w:lineRule="auto"/>
        <w:rPr>
          <w:sz w:val="18"/>
          <w:szCs w:val="18"/>
        </w:rPr>
      </w:pPr>
      <w:r w:rsidRPr="00EE7896">
        <w:rPr>
          <w:sz w:val="18"/>
          <w:szCs w:val="18"/>
        </w:rPr>
        <w:t>ueberfaelligeAufgaben::~ueberfaelligeAufgaben()                         //Destruktor</w:t>
      </w:r>
    </w:p>
    <w:p w14:paraId="276A6A42" w14:textId="77777777" w:rsidR="00EE7896" w:rsidRPr="00EE7896" w:rsidRDefault="00EE7896" w:rsidP="00EE7896">
      <w:pPr>
        <w:spacing w:after="0" w:line="240" w:lineRule="auto"/>
        <w:rPr>
          <w:sz w:val="18"/>
          <w:szCs w:val="18"/>
        </w:rPr>
      </w:pPr>
      <w:r w:rsidRPr="00EE7896">
        <w:rPr>
          <w:sz w:val="18"/>
          <w:szCs w:val="18"/>
        </w:rPr>
        <w:t>{</w:t>
      </w:r>
    </w:p>
    <w:p w14:paraId="387B1BDA" w14:textId="77777777" w:rsidR="00EE7896" w:rsidRPr="00EE7896" w:rsidRDefault="00EE7896" w:rsidP="00EE7896">
      <w:pPr>
        <w:spacing w:after="0" w:line="240" w:lineRule="auto"/>
        <w:rPr>
          <w:sz w:val="18"/>
          <w:szCs w:val="18"/>
        </w:rPr>
      </w:pPr>
      <w:r w:rsidRPr="00EE7896">
        <w:rPr>
          <w:sz w:val="18"/>
          <w:szCs w:val="18"/>
        </w:rPr>
        <w:t>    delete ui;</w:t>
      </w:r>
    </w:p>
    <w:p w14:paraId="65E844AC" w14:textId="77777777" w:rsidR="00EE7896" w:rsidRPr="00EE7896" w:rsidRDefault="00EE7896" w:rsidP="00EE7896">
      <w:pPr>
        <w:spacing w:after="0" w:line="240" w:lineRule="auto"/>
        <w:rPr>
          <w:sz w:val="18"/>
          <w:szCs w:val="18"/>
        </w:rPr>
      </w:pPr>
      <w:r w:rsidRPr="00EE7896">
        <w:rPr>
          <w:sz w:val="18"/>
          <w:szCs w:val="18"/>
        </w:rPr>
        <w:t>}</w:t>
      </w:r>
    </w:p>
    <w:p w14:paraId="1A9F6975" w14:textId="77777777" w:rsidR="00EE7896" w:rsidRPr="00EE7896" w:rsidRDefault="00EE7896" w:rsidP="00EE7896">
      <w:pPr>
        <w:spacing w:after="0" w:line="240" w:lineRule="auto"/>
        <w:rPr>
          <w:sz w:val="18"/>
          <w:szCs w:val="18"/>
        </w:rPr>
      </w:pPr>
    </w:p>
    <w:p w14:paraId="709D615A" w14:textId="77777777" w:rsidR="00EE7896" w:rsidRPr="00EE7896" w:rsidRDefault="00EE7896" w:rsidP="00EE7896">
      <w:pPr>
        <w:spacing w:after="0" w:line="240" w:lineRule="auto"/>
        <w:rPr>
          <w:sz w:val="18"/>
          <w:szCs w:val="18"/>
        </w:rPr>
      </w:pPr>
      <w:r w:rsidRPr="00EE7896">
        <w:rPr>
          <w:sz w:val="18"/>
          <w:szCs w:val="18"/>
        </w:rPr>
        <w:t>void ueberfaelligeAufgaben::addTaskToList(const QString&amp; text)          //Methode für hinzufügen in ueberfällige Liste</w:t>
      </w:r>
    </w:p>
    <w:p w14:paraId="60ACAE35" w14:textId="77777777" w:rsidR="00EE7896" w:rsidRPr="00EE7896" w:rsidRDefault="00EE7896" w:rsidP="00EE7896">
      <w:pPr>
        <w:spacing w:after="0" w:line="240" w:lineRule="auto"/>
        <w:rPr>
          <w:sz w:val="18"/>
          <w:szCs w:val="18"/>
        </w:rPr>
      </w:pPr>
      <w:r w:rsidRPr="00EE7896">
        <w:rPr>
          <w:sz w:val="18"/>
          <w:szCs w:val="18"/>
        </w:rPr>
        <w:t>{</w:t>
      </w:r>
    </w:p>
    <w:p w14:paraId="5BA4127A" w14:textId="77777777" w:rsidR="00EE7896" w:rsidRPr="00EE7896" w:rsidRDefault="00EE7896" w:rsidP="00EE7896">
      <w:pPr>
        <w:spacing w:after="0" w:line="240" w:lineRule="auto"/>
        <w:rPr>
          <w:sz w:val="18"/>
          <w:szCs w:val="18"/>
        </w:rPr>
      </w:pPr>
      <w:r w:rsidRPr="00EE7896">
        <w:rPr>
          <w:sz w:val="18"/>
          <w:szCs w:val="18"/>
        </w:rPr>
        <w:t>    ui-&gt;listWidgetUeberfaellige-&gt;addItem(text);                         //text als neuer Eintrag in der Liste</w:t>
      </w:r>
    </w:p>
    <w:p w14:paraId="5FDF21BA" w14:textId="38665647" w:rsidR="00EE7896" w:rsidRPr="00EE7896" w:rsidRDefault="00EE7896" w:rsidP="00EE7896">
      <w:pPr>
        <w:spacing w:after="0" w:line="240" w:lineRule="auto"/>
        <w:rPr>
          <w:sz w:val="18"/>
          <w:szCs w:val="18"/>
        </w:rPr>
      </w:pPr>
      <w:r w:rsidRPr="00EE7896">
        <w:rPr>
          <w:sz w:val="18"/>
          <w:szCs w:val="18"/>
        </w:rPr>
        <w:t>}</w:t>
      </w:r>
    </w:p>
    <w:sectPr w:rsidR="00EE7896" w:rsidRPr="00EE7896" w:rsidSect="003C4A67">
      <w:pgSz w:w="16838" w:h="11906" w:orient="landscape"/>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87561A" w14:textId="77777777" w:rsidR="00E72C9D" w:rsidRDefault="00E72C9D" w:rsidP="000D3A13">
      <w:pPr>
        <w:spacing w:after="0" w:line="240" w:lineRule="auto"/>
      </w:pPr>
      <w:r>
        <w:separator/>
      </w:r>
    </w:p>
  </w:endnote>
  <w:endnote w:type="continuationSeparator" w:id="0">
    <w:p w14:paraId="05C37125" w14:textId="77777777" w:rsidR="00E72C9D" w:rsidRDefault="00E72C9D"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B3DACC" w14:textId="77777777" w:rsidR="00E72C9D" w:rsidRDefault="00E72C9D" w:rsidP="000D3A13">
      <w:pPr>
        <w:spacing w:after="0" w:line="240" w:lineRule="auto"/>
      </w:pPr>
      <w:r>
        <w:separator/>
      </w:r>
    </w:p>
  </w:footnote>
  <w:footnote w:type="continuationSeparator" w:id="0">
    <w:p w14:paraId="1349CFC2" w14:textId="77777777" w:rsidR="00E72C9D" w:rsidRDefault="00E72C9D"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15661F"/>
    <w:multiLevelType w:val="hybridMultilevel"/>
    <w:tmpl w:val="264A49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7BB2F73"/>
    <w:multiLevelType w:val="multilevel"/>
    <w:tmpl w:val="FAD6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B950191"/>
    <w:multiLevelType w:val="multilevel"/>
    <w:tmpl w:val="8124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9E93905"/>
    <w:multiLevelType w:val="hybridMultilevel"/>
    <w:tmpl w:val="47CCBE2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1E9A407C"/>
    <w:multiLevelType w:val="hybridMultilevel"/>
    <w:tmpl w:val="A54AB0B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F784B0D"/>
    <w:multiLevelType w:val="hybridMultilevel"/>
    <w:tmpl w:val="07EE95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8F9624B"/>
    <w:multiLevelType w:val="multilevel"/>
    <w:tmpl w:val="31109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D79136E"/>
    <w:multiLevelType w:val="multilevel"/>
    <w:tmpl w:val="102E2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9"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32"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3"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5"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27B0747"/>
    <w:multiLevelType w:val="hybridMultilevel"/>
    <w:tmpl w:val="3432DBD4"/>
    <w:lvl w:ilvl="0" w:tplc="0407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77974B1"/>
    <w:multiLevelType w:val="hybridMultilevel"/>
    <w:tmpl w:val="FB521FB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9"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7AA5656A"/>
    <w:multiLevelType w:val="hybridMultilevel"/>
    <w:tmpl w:val="DD34B9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D0A2F35"/>
    <w:multiLevelType w:val="hybridMultilevel"/>
    <w:tmpl w:val="A54AB0B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47"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7E6C4E38"/>
    <w:multiLevelType w:val="hybridMultilevel"/>
    <w:tmpl w:val="1B1079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7"/>
  </w:num>
  <w:num w:numId="2" w16cid:durableId="1182813509">
    <w:abstractNumId w:val="8"/>
  </w:num>
  <w:num w:numId="3" w16cid:durableId="1005129502">
    <w:abstractNumId w:val="9"/>
  </w:num>
  <w:num w:numId="4" w16cid:durableId="1723292324">
    <w:abstractNumId w:val="12"/>
  </w:num>
  <w:num w:numId="5" w16cid:durableId="925960987">
    <w:abstractNumId w:val="23"/>
  </w:num>
  <w:num w:numId="6" w16cid:durableId="1765105634">
    <w:abstractNumId w:val="20"/>
  </w:num>
  <w:num w:numId="7" w16cid:durableId="717320315">
    <w:abstractNumId w:val="40"/>
  </w:num>
  <w:num w:numId="8" w16cid:durableId="487093229">
    <w:abstractNumId w:val="15"/>
  </w:num>
  <w:num w:numId="9" w16cid:durableId="1006519827">
    <w:abstractNumId w:val="35"/>
  </w:num>
  <w:num w:numId="10" w16cid:durableId="2132625955">
    <w:abstractNumId w:val="42"/>
  </w:num>
  <w:num w:numId="11" w16cid:durableId="334109240">
    <w:abstractNumId w:val="48"/>
  </w:num>
  <w:num w:numId="12" w16cid:durableId="862212285">
    <w:abstractNumId w:val="22"/>
  </w:num>
  <w:num w:numId="13" w16cid:durableId="1592004334">
    <w:abstractNumId w:val="41"/>
  </w:num>
  <w:num w:numId="14" w16cid:durableId="1821341904">
    <w:abstractNumId w:val="13"/>
  </w:num>
  <w:num w:numId="15" w16cid:durableId="785001137">
    <w:abstractNumId w:val="4"/>
  </w:num>
  <w:num w:numId="16" w16cid:durableId="66464103">
    <w:abstractNumId w:val="17"/>
  </w:num>
  <w:num w:numId="17" w16cid:durableId="433013215">
    <w:abstractNumId w:val="30"/>
  </w:num>
  <w:num w:numId="18" w16cid:durableId="1340159681">
    <w:abstractNumId w:val="38"/>
  </w:num>
  <w:num w:numId="19" w16cid:durableId="1864712077">
    <w:abstractNumId w:val="9"/>
  </w:num>
  <w:num w:numId="20" w16cid:durableId="1722510140">
    <w:abstractNumId w:val="14"/>
  </w:num>
  <w:num w:numId="21" w16cid:durableId="428503814">
    <w:abstractNumId w:val="49"/>
  </w:num>
  <w:num w:numId="22" w16cid:durableId="1317340523">
    <w:abstractNumId w:val="31"/>
  </w:num>
  <w:num w:numId="23" w16cid:durableId="888541754">
    <w:abstractNumId w:val="39"/>
  </w:num>
  <w:num w:numId="24" w16cid:durableId="2080712873">
    <w:abstractNumId w:val="7"/>
  </w:num>
  <w:num w:numId="25" w16cid:durableId="1151211929">
    <w:abstractNumId w:val="43"/>
  </w:num>
  <w:num w:numId="26" w16cid:durableId="413403360">
    <w:abstractNumId w:val="34"/>
  </w:num>
  <w:num w:numId="27" w16cid:durableId="675110945">
    <w:abstractNumId w:val="50"/>
  </w:num>
  <w:num w:numId="28" w16cid:durableId="1361390682">
    <w:abstractNumId w:val="46"/>
  </w:num>
  <w:num w:numId="29" w16cid:durableId="693506678">
    <w:abstractNumId w:val="47"/>
  </w:num>
  <w:num w:numId="30" w16cid:durableId="1020859641">
    <w:abstractNumId w:val="38"/>
  </w:num>
  <w:num w:numId="31" w16cid:durableId="1996957122">
    <w:abstractNumId w:val="38"/>
  </w:num>
  <w:num w:numId="32" w16cid:durableId="1470905587">
    <w:abstractNumId w:val="38"/>
  </w:num>
  <w:num w:numId="33" w16cid:durableId="1997998575">
    <w:abstractNumId w:val="38"/>
  </w:num>
  <w:num w:numId="34" w16cid:durableId="1363751433">
    <w:abstractNumId w:val="38"/>
  </w:num>
  <w:num w:numId="35" w16cid:durableId="314259414">
    <w:abstractNumId w:val="38"/>
  </w:num>
  <w:num w:numId="36" w16cid:durableId="286010790">
    <w:abstractNumId w:val="38"/>
  </w:num>
  <w:num w:numId="37" w16cid:durableId="654265401">
    <w:abstractNumId w:val="10"/>
  </w:num>
  <w:num w:numId="38" w16cid:durableId="1476753332">
    <w:abstractNumId w:val="32"/>
  </w:num>
  <w:num w:numId="39" w16cid:durableId="944193354">
    <w:abstractNumId w:val="16"/>
  </w:num>
  <w:num w:numId="40" w16cid:durableId="12457741">
    <w:abstractNumId w:val="38"/>
  </w:num>
  <w:num w:numId="41" w16cid:durableId="1814831947">
    <w:abstractNumId w:val="24"/>
  </w:num>
  <w:num w:numId="42" w16cid:durableId="414784450">
    <w:abstractNumId w:val="19"/>
  </w:num>
  <w:num w:numId="43" w16cid:durableId="581722980">
    <w:abstractNumId w:val="29"/>
  </w:num>
  <w:num w:numId="44" w16cid:durableId="1694724310">
    <w:abstractNumId w:val="18"/>
  </w:num>
  <w:num w:numId="45" w16cid:durableId="1589458797">
    <w:abstractNumId w:val="1"/>
  </w:num>
  <w:num w:numId="46" w16cid:durableId="1648977599">
    <w:abstractNumId w:val="9"/>
  </w:num>
  <w:num w:numId="47" w16cid:durableId="1339117965">
    <w:abstractNumId w:val="9"/>
  </w:num>
  <w:num w:numId="48" w16cid:durableId="2010129852">
    <w:abstractNumId w:val="9"/>
  </w:num>
  <w:num w:numId="49" w16cid:durableId="795757534">
    <w:abstractNumId w:val="33"/>
  </w:num>
  <w:num w:numId="50" w16cid:durableId="2117941271">
    <w:abstractNumId w:val="5"/>
  </w:num>
  <w:num w:numId="51" w16cid:durableId="1700935839">
    <w:abstractNumId w:val="0"/>
  </w:num>
  <w:num w:numId="52" w16cid:durableId="1103182136">
    <w:abstractNumId w:val="28"/>
  </w:num>
  <w:num w:numId="53" w16cid:durableId="2034375518">
    <w:abstractNumId w:val="3"/>
  </w:num>
  <w:num w:numId="54" w16cid:durableId="793673132">
    <w:abstractNumId w:val="26"/>
  </w:num>
  <w:num w:numId="55" w16cid:durableId="386538708">
    <w:abstractNumId w:val="25"/>
  </w:num>
  <w:num w:numId="56" w16cid:durableId="1539009913">
    <w:abstractNumId w:val="11"/>
  </w:num>
  <w:num w:numId="57" w16cid:durableId="2000425063">
    <w:abstractNumId w:val="6"/>
  </w:num>
  <w:num w:numId="58" w16cid:durableId="1184051043">
    <w:abstractNumId w:val="45"/>
  </w:num>
  <w:num w:numId="59" w16cid:durableId="1402483764">
    <w:abstractNumId w:val="38"/>
  </w:num>
  <w:num w:numId="60" w16cid:durableId="1953972672">
    <w:abstractNumId w:val="9"/>
  </w:num>
  <w:num w:numId="61" w16cid:durableId="832646809">
    <w:abstractNumId w:val="37"/>
  </w:num>
  <w:num w:numId="62" w16cid:durableId="1433277231">
    <w:abstractNumId w:val="36"/>
  </w:num>
  <w:num w:numId="63" w16cid:durableId="532351521">
    <w:abstractNumId w:val="38"/>
  </w:num>
  <w:num w:numId="64" w16cid:durableId="2126070148">
    <w:abstractNumId w:val="38"/>
  </w:num>
  <w:num w:numId="65" w16cid:durableId="292908899">
    <w:abstractNumId w:val="2"/>
  </w:num>
  <w:num w:numId="66" w16cid:durableId="1791362924">
    <w:abstractNumId w:val="9"/>
  </w:num>
  <w:num w:numId="67" w16cid:durableId="1510103213">
    <w:abstractNumId w:val="21"/>
  </w:num>
  <w:num w:numId="68" w16cid:durableId="1443645410">
    <w:abstractNumId w:val="44"/>
  </w:num>
  <w:num w:numId="69" w16cid:durableId="95831446">
    <w:abstractNumId w:val="9"/>
  </w:num>
  <w:num w:numId="70" w16cid:durableId="204598395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028F5"/>
    <w:rsid w:val="00013FDA"/>
    <w:rsid w:val="0001566A"/>
    <w:rsid w:val="00060428"/>
    <w:rsid w:val="000615E7"/>
    <w:rsid w:val="00066FC5"/>
    <w:rsid w:val="000749CE"/>
    <w:rsid w:val="0007619C"/>
    <w:rsid w:val="000C50C0"/>
    <w:rsid w:val="000D3A13"/>
    <w:rsid w:val="000F2558"/>
    <w:rsid w:val="001124D7"/>
    <w:rsid w:val="00116FC9"/>
    <w:rsid w:val="001200BA"/>
    <w:rsid w:val="00130E08"/>
    <w:rsid w:val="00135A03"/>
    <w:rsid w:val="0016467D"/>
    <w:rsid w:val="00181728"/>
    <w:rsid w:val="0019381F"/>
    <w:rsid w:val="00197EA1"/>
    <w:rsid w:val="001B3DEA"/>
    <w:rsid w:val="001B72B1"/>
    <w:rsid w:val="001B7C43"/>
    <w:rsid w:val="001D1F96"/>
    <w:rsid w:val="001F498E"/>
    <w:rsid w:val="00234C1C"/>
    <w:rsid w:val="00237018"/>
    <w:rsid w:val="00260F4A"/>
    <w:rsid w:val="0028156E"/>
    <w:rsid w:val="00283B0F"/>
    <w:rsid w:val="00297922"/>
    <w:rsid w:val="002A501E"/>
    <w:rsid w:val="002A7F0D"/>
    <w:rsid w:val="002C0C5B"/>
    <w:rsid w:val="002C5F37"/>
    <w:rsid w:val="002D47B9"/>
    <w:rsid w:val="002E01C2"/>
    <w:rsid w:val="002E5CE2"/>
    <w:rsid w:val="002F77BD"/>
    <w:rsid w:val="00310884"/>
    <w:rsid w:val="00311BAD"/>
    <w:rsid w:val="00313BE6"/>
    <w:rsid w:val="00316F4F"/>
    <w:rsid w:val="00317218"/>
    <w:rsid w:val="00331000"/>
    <w:rsid w:val="003316EA"/>
    <w:rsid w:val="0033172D"/>
    <w:rsid w:val="003429E9"/>
    <w:rsid w:val="00344729"/>
    <w:rsid w:val="00347992"/>
    <w:rsid w:val="00351125"/>
    <w:rsid w:val="00351510"/>
    <w:rsid w:val="003607C0"/>
    <w:rsid w:val="00392AB2"/>
    <w:rsid w:val="0039362F"/>
    <w:rsid w:val="003B0639"/>
    <w:rsid w:val="003C4A67"/>
    <w:rsid w:val="003D7F66"/>
    <w:rsid w:val="003E0006"/>
    <w:rsid w:val="003F0205"/>
    <w:rsid w:val="003F3E37"/>
    <w:rsid w:val="003F5993"/>
    <w:rsid w:val="004048BD"/>
    <w:rsid w:val="00431F08"/>
    <w:rsid w:val="00440F3B"/>
    <w:rsid w:val="0044484B"/>
    <w:rsid w:val="0044666C"/>
    <w:rsid w:val="0045254B"/>
    <w:rsid w:val="00454036"/>
    <w:rsid w:val="004572C3"/>
    <w:rsid w:val="0048237C"/>
    <w:rsid w:val="004848F6"/>
    <w:rsid w:val="00490189"/>
    <w:rsid w:val="00491341"/>
    <w:rsid w:val="00492A4F"/>
    <w:rsid w:val="004C3840"/>
    <w:rsid w:val="004C77A2"/>
    <w:rsid w:val="004E6FB8"/>
    <w:rsid w:val="004E73AE"/>
    <w:rsid w:val="00500F22"/>
    <w:rsid w:val="00515D1A"/>
    <w:rsid w:val="00517DD1"/>
    <w:rsid w:val="00523FCB"/>
    <w:rsid w:val="0052480F"/>
    <w:rsid w:val="0052649A"/>
    <w:rsid w:val="005267B3"/>
    <w:rsid w:val="005365FA"/>
    <w:rsid w:val="00546C9B"/>
    <w:rsid w:val="00565BF6"/>
    <w:rsid w:val="00585A5B"/>
    <w:rsid w:val="00594DA0"/>
    <w:rsid w:val="005B02B2"/>
    <w:rsid w:val="005B3136"/>
    <w:rsid w:val="005B3481"/>
    <w:rsid w:val="005B4E5A"/>
    <w:rsid w:val="005B77B3"/>
    <w:rsid w:val="005B78A2"/>
    <w:rsid w:val="005D4A02"/>
    <w:rsid w:val="0062538D"/>
    <w:rsid w:val="00645636"/>
    <w:rsid w:val="00652D75"/>
    <w:rsid w:val="00667E1C"/>
    <w:rsid w:val="00694607"/>
    <w:rsid w:val="006A19EC"/>
    <w:rsid w:val="006B065B"/>
    <w:rsid w:val="006B3262"/>
    <w:rsid w:val="006C5325"/>
    <w:rsid w:val="006C712F"/>
    <w:rsid w:val="006F1580"/>
    <w:rsid w:val="006F7031"/>
    <w:rsid w:val="00716DEA"/>
    <w:rsid w:val="00736E4B"/>
    <w:rsid w:val="0075538B"/>
    <w:rsid w:val="0076190F"/>
    <w:rsid w:val="007638F6"/>
    <w:rsid w:val="007716A9"/>
    <w:rsid w:val="00783E48"/>
    <w:rsid w:val="0078698D"/>
    <w:rsid w:val="007943B7"/>
    <w:rsid w:val="007B33E3"/>
    <w:rsid w:val="007C67EE"/>
    <w:rsid w:val="007D408A"/>
    <w:rsid w:val="007F6F09"/>
    <w:rsid w:val="0080154D"/>
    <w:rsid w:val="00802E4C"/>
    <w:rsid w:val="00820230"/>
    <w:rsid w:val="008274DC"/>
    <w:rsid w:val="0083499E"/>
    <w:rsid w:val="00836252"/>
    <w:rsid w:val="0084439A"/>
    <w:rsid w:val="00846A3B"/>
    <w:rsid w:val="008B1A15"/>
    <w:rsid w:val="008D0B77"/>
    <w:rsid w:val="008D79F0"/>
    <w:rsid w:val="008E60CD"/>
    <w:rsid w:val="008F50FF"/>
    <w:rsid w:val="008F7862"/>
    <w:rsid w:val="00911880"/>
    <w:rsid w:val="00911F65"/>
    <w:rsid w:val="00913677"/>
    <w:rsid w:val="00913A08"/>
    <w:rsid w:val="009173FF"/>
    <w:rsid w:val="00927F03"/>
    <w:rsid w:val="00945C2D"/>
    <w:rsid w:val="009603BB"/>
    <w:rsid w:val="00965606"/>
    <w:rsid w:val="009703E7"/>
    <w:rsid w:val="009839AC"/>
    <w:rsid w:val="009876A9"/>
    <w:rsid w:val="009921E2"/>
    <w:rsid w:val="009A12F5"/>
    <w:rsid w:val="009B4B86"/>
    <w:rsid w:val="009D047C"/>
    <w:rsid w:val="009D3C8F"/>
    <w:rsid w:val="009E441D"/>
    <w:rsid w:val="009E473F"/>
    <w:rsid w:val="00A045DF"/>
    <w:rsid w:val="00A36CC4"/>
    <w:rsid w:val="00A37BB6"/>
    <w:rsid w:val="00A409ED"/>
    <w:rsid w:val="00A40EDF"/>
    <w:rsid w:val="00A41005"/>
    <w:rsid w:val="00A52BB5"/>
    <w:rsid w:val="00A620D6"/>
    <w:rsid w:val="00A66BB3"/>
    <w:rsid w:val="00A730D4"/>
    <w:rsid w:val="00A757AF"/>
    <w:rsid w:val="00A91853"/>
    <w:rsid w:val="00AA1B75"/>
    <w:rsid w:val="00AC77C0"/>
    <w:rsid w:val="00AD38E3"/>
    <w:rsid w:val="00AE4EC2"/>
    <w:rsid w:val="00B167D4"/>
    <w:rsid w:val="00B27712"/>
    <w:rsid w:val="00B34A7C"/>
    <w:rsid w:val="00B468C4"/>
    <w:rsid w:val="00B541DE"/>
    <w:rsid w:val="00B64B3E"/>
    <w:rsid w:val="00B65DBE"/>
    <w:rsid w:val="00B75BFB"/>
    <w:rsid w:val="00B768E3"/>
    <w:rsid w:val="00B83254"/>
    <w:rsid w:val="00B869DB"/>
    <w:rsid w:val="00B91D43"/>
    <w:rsid w:val="00B960F4"/>
    <w:rsid w:val="00BA1FEE"/>
    <w:rsid w:val="00BC3663"/>
    <w:rsid w:val="00BD26E9"/>
    <w:rsid w:val="00BD7775"/>
    <w:rsid w:val="00BD7E9D"/>
    <w:rsid w:val="00BF7A29"/>
    <w:rsid w:val="00C10AFF"/>
    <w:rsid w:val="00C10CF6"/>
    <w:rsid w:val="00C11E8F"/>
    <w:rsid w:val="00C25754"/>
    <w:rsid w:val="00C365DF"/>
    <w:rsid w:val="00C43DDC"/>
    <w:rsid w:val="00C85BEF"/>
    <w:rsid w:val="00C93D8D"/>
    <w:rsid w:val="00CA0512"/>
    <w:rsid w:val="00CA2768"/>
    <w:rsid w:val="00CA69F9"/>
    <w:rsid w:val="00CB4828"/>
    <w:rsid w:val="00CC02D2"/>
    <w:rsid w:val="00CC055E"/>
    <w:rsid w:val="00CC7176"/>
    <w:rsid w:val="00CD1AB2"/>
    <w:rsid w:val="00CD50A8"/>
    <w:rsid w:val="00CE7F6A"/>
    <w:rsid w:val="00D01457"/>
    <w:rsid w:val="00D056D0"/>
    <w:rsid w:val="00D11653"/>
    <w:rsid w:val="00D17203"/>
    <w:rsid w:val="00D371BD"/>
    <w:rsid w:val="00D709D2"/>
    <w:rsid w:val="00D70A33"/>
    <w:rsid w:val="00D7646C"/>
    <w:rsid w:val="00DB17AC"/>
    <w:rsid w:val="00DC3951"/>
    <w:rsid w:val="00DC7930"/>
    <w:rsid w:val="00DE6F00"/>
    <w:rsid w:val="00DE79E1"/>
    <w:rsid w:val="00DF0334"/>
    <w:rsid w:val="00DF0FAF"/>
    <w:rsid w:val="00DF15B4"/>
    <w:rsid w:val="00E057CF"/>
    <w:rsid w:val="00E077F6"/>
    <w:rsid w:val="00E33DDA"/>
    <w:rsid w:val="00E41DA1"/>
    <w:rsid w:val="00E42F37"/>
    <w:rsid w:val="00E438FA"/>
    <w:rsid w:val="00E46BCB"/>
    <w:rsid w:val="00E72C9D"/>
    <w:rsid w:val="00E73A16"/>
    <w:rsid w:val="00E835F4"/>
    <w:rsid w:val="00E83CFE"/>
    <w:rsid w:val="00E87E75"/>
    <w:rsid w:val="00E93E4E"/>
    <w:rsid w:val="00E946FF"/>
    <w:rsid w:val="00E947C8"/>
    <w:rsid w:val="00E95608"/>
    <w:rsid w:val="00E97FEE"/>
    <w:rsid w:val="00EA1F1F"/>
    <w:rsid w:val="00EA29DE"/>
    <w:rsid w:val="00EA327B"/>
    <w:rsid w:val="00EC5073"/>
    <w:rsid w:val="00EC60E8"/>
    <w:rsid w:val="00EC76A2"/>
    <w:rsid w:val="00EE4E93"/>
    <w:rsid w:val="00EE7896"/>
    <w:rsid w:val="00F01D8F"/>
    <w:rsid w:val="00F0628B"/>
    <w:rsid w:val="00F22C95"/>
    <w:rsid w:val="00F26987"/>
    <w:rsid w:val="00F32A35"/>
    <w:rsid w:val="00F43754"/>
    <w:rsid w:val="00F5018F"/>
    <w:rsid w:val="00F55001"/>
    <w:rsid w:val="00F55E26"/>
    <w:rsid w:val="00F7247F"/>
    <w:rsid w:val="00F87E58"/>
    <w:rsid w:val="00FA52A3"/>
    <w:rsid w:val="00FA6D76"/>
    <w:rsid w:val="00FC1AC5"/>
    <w:rsid w:val="00FD3DF2"/>
    <w:rsid w:val="00FE556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 w:type="character" w:styleId="Fett">
    <w:name w:val="Strong"/>
    <w:basedOn w:val="Absatz-Standardschriftart"/>
    <w:uiPriority w:val="22"/>
    <w:qFormat/>
    <w:rsid w:val="00911F65"/>
    <w:rPr>
      <w:b/>
      <w:bCs/>
    </w:rPr>
  </w:style>
  <w:style w:type="character" w:styleId="HTMLCode">
    <w:name w:val="HTML Code"/>
    <w:basedOn w:val="Absatz-Standardschriftart"/>
    <w:uiPriority w:val="99"/>
    <w:semiHidden/>
    <w:unhideWhenUsed/>
    <w:rsid w:val="00911F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3687">
      <w:bodyDiv w:val="1"/>
      <w:marLeft w:val="0"/>
      <w:marRight w:val="0"/>
      <w:marTop w:val="0"/>
      <w:marBottom w:val="0"/>
      <w:divBdr>
        <w:top w:val="none" w:sz="0" w:space="0" w:color="auto"/>
        <w:left w:val="none" w:sz="0" w:space="0" w:color="auto"/>
        <w:bottom w:val="none" w:sz="0" w:space="0" w:color="auto"/>
        <w:right w:val="none" w:sz="0" w:space="0" w:color="auto"/>
      </w:divBdr>
    </w:div>
    <w:div w:id="46300766">
      <w:bodyDiv w:val="1"/>
      <w:marLeft w:val="0"/>
      <w:marRight w:val="0"/>
      <w:marTop w:val="0"/>
      <w:marBottom w:val="0"/>
      <w:divBdr>
        <w:top w:val="none" w:sz="0" w:space="0" w:color="auto"/>
        <w:left w:val="none" w:sz="0" w:space="0" w:color="auto"/>
        <w:bottom w:val="none" w:sz="0" w:space="0" w:color="auto"/>
        <w:right w:val="none" w:sz="0" w:space="0" w:color="auto"/>
      </w:divBdr>
    </w:div>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54162088">
      <w:bodyDiv w:val="1"/>
      <w:marLeft w:val="0"/>
      <w:marRight w:val="0"/>
      <w:marTop w:val="0"/>
      <w:marBottom w:val="0"/>
      <w:divBdr>
        <w:top w:val="none" w:sz="0" w:space="0" w:color="auto"/>
        <w:left w:val="none" w:sz="0" w:space="0" w:color="auto"/>
        <w:bottom w:val="none" w:sz="0" w:space="0" w:color="auto"/>
        <w:right w:val="none" w:sz="0" w:space="0" w:color="auto"/>
      </w:divBdr>
    </w:div>
    <w:div w:id="69432635">
      <w:bodyDiv w:val="1"/>
      <w:marLeft w:val="0"/>
      <w:marRight w:val="0"/>
      <w:marTop w:val="0"/>
      <w:marBottom w:val="0"/>
      <w:divBdr>
        <w:top w:val="none" w:sz="0" w:space="0" w:color="auto"/>
        <w:left w:val="none" w:sz="0" w:space="0" w:color="auto"/>
        <w:bottom w:val="none" w:sz="0" w:space="0" w:color="auto"/>
        <w:right w:val="none" w:sz="0" w:space="0" w:color="auto"/>
      </w:divBdr>
    </w:div>
    <w:div w:id="73356802">
      <w:bodyDiv w:val="1"/>
      <w:marLeft w:val="0"/>
      <w:marRight w:val="0"/>
      <w:marTop w:val="0"/>
      <w:marBottom w:val="0"/>
      <w:divBdr>
        <w:top w:val="none" w:sz="0" w:space="0" w:color="auto"/>
        <w:left w:val="none" w:sz="0" w:space="0" w:color="auto"/>
        <w:bottom w:val="none" w:sz="0" w:space="0" w:color="auto"/>
        <w:right w:val="none" w:sz="0" w:space="0" w:color="auto"/>
      </w:divBdr>
    </w:div>
    <w:div w:id="80881842">
      <w:bodyDiv w:val="1"/>
      <w:marLeft w:val="0"/>
      <w:marRight w:val="0"/>
      <w:marTop w:val="0"/>
      <w:marBottom w:val="0"/>
      <w:divBdr>
        <w:top w:val="none" w:sz="0" w:space="0" w:color="auto"/>
        <w:left w:val="none" w:sz="0" w:space="0" w:color="auto"/>
        <w:bottom w:val="none" w:sz="0" w:space="0" w:color="auto"/>
        <w:right w:val="none" w:sz="0" w:space="0" w:color="auto"/>
      </w:divBdr>
    </w:div>
    <w:div w:id="83887649">
      <w:bodyDiv w:val="1"/>
      <w:marLeft w:val="0"/>
      <w:marRight w:val="0"/>
      <w:marTop w:val="0"/>
      <w:marBottom w:val="0"/>
      <w:divBdr>
        <w:top w:val="none" w:sz="0" w:space="0" w:color="auto"/>
        <w:left w:val="none" w:sz="0" w:space="0" w:color="auto"/>
        <w:bottom w:val="none" w:sz="0" w:space="0" w:color="auto"/>
        <w:right w:val="none" w:sz="0" w:space="0" w:color="auto"/>
      </w:divBdr>
    </w:div>
    <w:div w:id="123811006">
      <w:bodyDiv w:val="1"/>
      <w:marLeft w:val="0"/>
      <w:marRight w:val="0"/>
      <w:marTop w:val="0"/>
      <w:marBottom w:val="0"/>
      <w:divBdr>
        <w:top w:val="none" w:sz="0" w:space="0" w:color="auto"/>
        <w:left w:val="none" w:sz="0" w:space="0" w:color="auto"/>
        <w:bottom w:val="none" w:sz="0" w:space="0" w:color="auto"/>
        <w:right w:val="none" w:sz="0" w:space="0" w:color="auto"/>
      </w:divBdr>
    </w:div>
    <w:div w:id="134567217">
      <w:bodyDiv w:val="1"/>
      <w:marLeft w:val="0"/>
      <w:marRight w:val="0"/>
      <w:marTop w:val="0"/>
      <w:marBottom w:val="0"/>
      <w:divBdr>
        <w:top w:val="none" w:sz="0" w:space="0" w:color="auto"/>
        <w:left w:val="none" w:sz="0" w:space="0" w:color="auto"/>
        <w:bottom w:val="none" w:sz="0" w:space="0" w:color="auto"/>
        <w:right w:val="none" w:sz="0" w:space="0" w:color="auto"/>
      </w:divBdr>
    </w:div>
    <w:div w:id="141509424">
      <w:bodyDiv w:val="1"/>
      <w:marLeft w:val="0"/>
      <w:marRight w:val="0"/>
      <w:marTop w:val="0"/>
      <w:marBottom w:val="0"/>
      <w:divBdr>
        <w:top w:val="none" w:sz="0" w:space="0" w:color="auto"/>
        <w:left w:val="none" w:sz="0" w:space="0" w:color="auto"/>
        <w:bottom w:val="none" w:sz="0" w:space="0" w:color="auto"/>
        <w:right w:val="none" w:sz="0" w:space="0" w:color="auto"/>
      </w:divBdr>
      <w:divsChild>
        <w:div w:id="1843086444">
          <w:marLeft w:val="-720"/>
          <w:marRight w:val="0"/>
          <w:marTop w:val="0"/>
          <w:marBottom w:val="0"/>
          <w:divBdr>
            <w:top w:val="none" w:sz="0" w:space="0" w:color="auto"/>
            <w:left w:val="none" w:sz="0" w:space="0" w:color="auto"/>
            <w:bottom w:val="none" w:sz="0" w:space="0" w:color="auto"/>
            <w:right w:val="none" w:sz="0" w:space="0" w:color="auto"/>
          </w:divBdr>
        </w:div>
      </w:divsChild>
    </w:div>
    <w:div w:id="153307024">
      <w:bodyDiv w:val="1"/>
      <w:marLeft w:val="0"/>
      <w:marRight w:val="0"/>
      <w:marTop w:val="0"/>
      <w:marBottom w:val="0"/>
      <w:divBdr>
        <w:top w:val="none" w:sz="0" w:space="0" w:color="auto"/>
        <w:left w:val="none" w:sz="0" w:space="0" w:color="auto"/>
        <w:bottom w:val="none" w:sz="0" w:space="0" w:color="auto"/>
        <w:right w:val="none" w:sz="0" w:space="0" w:color="auto"/>
      </w:divBdr>
    </w:div>
    <w:div w:id="187643323">
      <w:bodyDiv w:val="1"/>
      <w:marLeft w:val="0"/>
      <w:marRight w:val="0"/>
      <w:marTop w:val="0"/>
      <w:marBottom w:val="0"/>
      <w:divBdr>
        <w:top w:val="none" w:sz="0" w:space="0" w:color="auto"/>
        <w:left w:val="none" w:sz="0" w:space="0" w:color="auto"/>
        <w:bottom w:val="none" w:sz="0" w:space="0" w:color="auto"/>
        <w:right w:val="none" w:sz="0" w:space="0" w:color="auto"/>
      </w:divBdr>
      <w:divsChild>
        <w:div w:id="118189461">
          <w:marLeft w:val="-720"/>
          <w:marRight w:val="0"/>
          <w:marTop w:val="0"/>
          <w:marBottom w:val="0"/>
          <w:divBdr>
            <w:top w:val="none" w:sz="0" w:space="0" w:color="auto"/>
            <w:left w:val="none" w:sz="0" w:space="0" w:color="auto"/>
            <w:bottom w:val="none" w:sz="0" w:space="0" w:color="auto"/>
            <w:right w:val="none" w:sz="0" w:space="0" w:color="auto"/>
          </w:divBdr>
        </w:div>
      </w:divsChild>
    </w:div>
    <w:div w:id="188686733">
      <w:bodyDiv w:val="1"/>
      <w:marLeft w:val="0"/>
      <w:marRight w:val="0"/>
      <w:marTop w:val="0"/>
      <w:marBottom w:val="0"/>
      <w:divBdr>
        <w:top w:val="none" w:sz="0" w:space="0" w:color="auto"/>
        <w:left w:val="none" w:sz="0" w:space="0" w:color="auto"/>
        <w:bottom w:val="none" w:sz="0" w:space="0" w:color="auto"/>
        <w:right w:val="none" w:sz="0" w:space="0" w:color="auto"/>
      </w:divBdr>
    </w:div>
    <w:div w:id="198514271">
      <w:bodyDiv w:val="1"/>
      <w:marLeft w:val="0"/>
      <w:marRight w:val="0"/>
      <w:marTop w:val="0"/>
      <w:marBottom w:val="0"/>
      <w:divBdr>
        <w:top w:val="none" w:sz="0" w:space="0" w:color="auto"/>
        <w:left w:val="none" w:sz="0" w:space="0" w:color="auto"/>
        <w:bottom w:val="none" w:sz="0" w:space="0" w:color="auto"/>
        <w:right w:val="none" w:sz="0" w:space="0" w:color="auto"/>
      </w:divBdr>
    </w:div>
    <w:div w:id="199974677">
      <w:bodyDiv w:val="1"/>
      <w:marLeft w:val="0"/>
      <w:marRight w:val="0"/>
      <w:marTop w:val="0"/>
      <w:marBottom w:val="0"/>
      <w:divBdr>
        <w:top w:val="none" w:sz="0" w:space="0" w:color="auto"/>
        <w:left w:val="none" w:sz="0" w:space="0" w:color="auto"/>
        <w:bottom w:val="none" w:sz="0" w:space="0" w:color="auto"/>
        <w:right w:val="none" w:sz="0" w:space="0" w:color="auto"/>
      </w:divBdr>
    </w:div>
    <w:div w:id="228344676">
      <w:bodyDiv w:val="1"/>
      <w:marLeft w:val="0"/>
      <w:marRight w:val="0"/>
      <w:marTop w:val="0"/>
      <w:marBottom w:val="0"/>
      <w:divBdr>
        <w:top w:val="none" w:sz="0" w:space="0" w:color="auto"/>
        <w:left w:val="none" w:sz="0" w:space="0" w:color="auto"/>
        <w:bottom w:val="none" w:sz="0" w:space="0" w:color="auto"/>
        <w:right w:val="none" w:sz="0" w:space="0" w:color="auto"/>
      </w:divBdr>
    </w:div>
    <w:div w:id="235865002">
      <w:bodyDiv w:val="1"/>
      <w:marLeft w:val="0"/>
      <w:marRight w:val="0"/>
      <w:marTop w:val="0"/>
      <w:marBottom w:val="0"/>
      <w:divBdr>
        <w:top w:val="none" w:sz="0" w:space="0" w:color="auto"/>
        <w:left w:val="none" w:sz="0" w:space="0" w:color="auto"/>
        <w:bottom w:val="none" w:sz="0" w:space="0" w:color="auto"/>
        <w:right w:val="none" w:sz="0" w:space="0" w:color="auto"/>
      </w:divBdr>
    </w:div>
    <w:div w:id="282661851">
      <w:bodyDiv w:val="1"/>
      <w:marLeft w:val="0"/>
      <w:marRight w:val="0"/>
      <w:marTop w:val="0"/>
      <w:marBottom w:val="0"/>
      <w:divBdr>
        <w:top w:val="none" w:sz="0" w:space="0" w:color="auto"/>
        <w:left w:val="none" w:sz="0" w:space="0" w:color="auto"/>
        <w:bottom w:val="none" w:sz="0" w:space="0" w:color="auto"/>
        <w:right w:val="none" w:sz="0" w:space="0" w:color="auto"/>
      </w:divBdr>
      <w:divsChild>
        <w:div w:id="943345993">
          <w:marLeft w:val="-720"/>
          <w:marRight w:val="0"/>
          <w:marTop w:val="0"/>
          <w:marBottom w:val="0"/>
          <w:divBdr>
            <w:top w:val="none" w:sz="0" w:space="0" w:color="auto"/>
            <w:left w:val="none" w:sz="0" w:space="0" w:color="auto"/>
            <w:bottom w:val="none" w:sz="0" w:space="0" w:color="auto"/>
            <w:right w:val="none" w:sz="0" w:space="0" w:color="auto"/>
          </w:divBdr>
        </w:div>
      </w:divsChild>
    </w:div>
    <w:div w:id="305163654">
      <w:bodyDiv w:val="1"/>
      <w:marLeft w:val="0"/>
      <w:marRight w:val="0"/>
      <w:marTop w:val="0"/>
      <w:marBottom w:val="0"/>
      <w:divBdr>
        <w:top w:val="none" w:sz="0" w:space="0" w:color="auto"/>
        <w:left w:val="none" w:sz="0" w:space="0" w:color="auto"/>
        <w:bottom w:val="none" w:sz="0" w:space="0" w:color="auto"/>
        <w:right w:val="none" w:sz="0" w:space="0" w:color="auto"/>
      </w:divBdr>
      <w:divsChild>
        <w:div w:id="1987784384">
          <w:marLeft w:val="-720"/>
          <w:marRight w:val="0"/>
          <w:marTop w:val="0"/>
          <w:marBottom w:val="0"/>
          <w:divBdr>
            <w:top w:val="none" w:sz="0" w:space="0" w:color="auto"/>
            <w:left w:val="none" w:sz="0" w:space="0" w:color="auto"/>
            <w:bottom w:val="none" w:sz="0" w:space="0" w:color="auto"/>
            <w:right w:val="none" w:sz="0" w:space="0" w:color="auto"/>
          </w:divBdr>
        </w:div>
      </w:divsChild>
    </w:div>
    <w:div w:id="315228349">
      <w:bodyDiv w:val="1"/>
      <w:marLeft w:val="0"/>
      <w:marRight w:val="0"/>
      <w:marTop w:val="0"/>
      <w:marBottom w:val="0"/>
      <w:divBdr>
        <w:top w:val="none" w:sz="0" w:space="0" w:color="auto"/>
        <w:left w:val="none" w:sz="0" w:space="0" w:color="auto"/>
        <w:bottom w:val="none" w:sz="0" w:space="0" w:color="auto"/>
        <w:right w:val="none" w:sz="0" w:space="0" w:color="auto"/>
      </w:divBdr>
      <w:divsChild>
        <w:div w:id="464129032">
          <w:marLeft w:val="-720"/>
          <w:marRight w:val="0"/>
          <w:marTop w:val="0"/>
          <w:marBottom w:val="0"/>
          <w:divBdr>
            <w:top w:val="none" w:sz="0" w:space="0" w:color="auto"/>
            <w:left w:val="none" w:sz="0" w:space="0" w:color="auto"/>
            <w:bottom w:val="none" w:sz="0" w:space="0" w:color="auto"/>
            <w:right w:val="none" w:sz="0" w:space="0" w:color="auto"/>
          </w:divBdr>
        </w:div>
      </w:divsChild>
    </w:div>
    <w:div w:id="332340281">
      <w:bodyDiv w:val="1"/>
      <w:marLeft w:val="0"/>
      <w:marRight w:val="0"/>
      <w:marTop w:val="0"/>
      <w:marBottom w:val="0"/>
      <w:divBdr>
        <w:top w:val="none" w:sz="0" w:space="0" w:color="auto"/>
        <w:left w:val="none" w:sz="0" w:space="0" w:color="auto"/>
        <w:bottom w:val="none" w:sz="0" w:space="0" w:color="auto"/>
        <w:right w:val="none" w:sz="0" w:space="0" w:color="auto"/>
      </w:divBdr>
    </w:div>
    <w:div w:id="338972671">
      <w:bodyDiv w:val="1"/>
      <w:marLeft w:val="0"/>
      <w:marRight w:val="0"/>
      <w:marTop w:val="0"/>
      <w:marBottom w:val="0"/>
      <w:divBdr>
        <w:top w:val="none" w:sz="0" w:space="0" w:color="auto"/>
        <w:left w:val="none" w:sz="0" w:space="0" w:color="auto"/>
        <w:bottom w:val="none" w:sz="0" w:space="0" w:color="auto"/>
        <w:right w:val="none" w:sz="0" w:space="0" w:color="auto"/>
      </w:divBdr>
    </w:div>
    <w:div w:id="485245865">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521086789">
      <w:bodyDiv w:val="1"/>
      <w:marLeft w:val="0"/>
      <w:marRight w:val="0"/>
      <w:marTop w:val="0"/>
      <w:marBottom w:val="0"/>
      <w:divBdr>
        <w:top w:val="none" w:sz="0" w:space="0" w:color="auto"/>
        <w:left w:val="none" w:sz="0" w:space="0" w:color="auto"/>
        <w:bottom w:val="none" w:sz="0" w:space="0" w:color="auto"/>
        <w:right w:val="none" w:sz="0" w:space="0" w:color="auto"/>
      </w:divBdr>
    </w:div>
    <w:div w:id="562718142">
      <w:bodyDiv w:val="1"/>
      <w:marLeft w:val="0"/>
      <w:marRight w:val="0"/>
      <w:marTop w:val="0"/>
      <w:marBottom w:val="0"/>
      <w:divBdr>
        <w:top w:val="none" w:sz="0" w:space="0" w:color="auto"/>
        <w:left w:val="none" w:sz="0" w:space="0" w:color="auto"/>
        <w:bottom w:val="none" w:sz="0" w:space="0" w:color="auto"/>
        <w:right w:val="none" w:sz="0" w:space="0" w:color="auto"/>
      </w:divBdr>
      <w:divsChild>
        <w:div w:id="240258884">
          <w:marLeft w:val="-720"/>
          <w:marRight w:val="0"/>
          <w:marTop w:val="0"/>
          <w:marBottom w:val="0"/>
          <w:divBdr>
            <w:top w:val="none" w:sz="0" w:space="0" w:color="auto"/>
            <w:left w:val="none" w:sz="0" w:space="0" w:color="auto"/>
            <w:bottom w:val="none" w:sz="0" w:space="0" w:color="auto"/>
            <w:right w:val="none" w:sz="0" w:space="0" w:color="auto"/>
          </w:divBdr>
        </w:div>
      </w:divsChild>
    </w:div>
    <w:div w:id="574360539">
      <w:bodyDiv w:val="1"/>
      <w:marLeft w:val="0"/>
      <w:marRight w:val="0"/>
      <w:marTop w:val="0"/>
      <w:marBottom w:val="0"/>
      <w:divBdr>
        <w:top w:val="none" w:sz="0" w:space="0" w:color="auto"/>
        <w:left w:val="none" w:sz="0" w:space="0" w:color="auto"/>
        <w:bottom w:val="none" w:sz="0" w:space="0" w:color="auto"/>
        <w:right w:val="none" w:sz="0" w:space="0" w:color="auto"/>
      </w:divBdr>
      <w:divsChild>
        <w:div w:id="877089799">
          <w:marLeft w:val="-720"/>
          <w:marRight w:val="0"/>
          <w:marTop w:val="0"/>
          <w:marBottom w:val="0"/>
          <w:divBdr>
            <w:top w:val="none" w:sz="0" w:space="0" w:color="auto"/>
            <w:left w:val="none" w:sz="0" w:space="0" w:color="auto"/>
            <w:bottom w:val="none" w:sz="0" w:space="0" w:color="auto"/>
            <w:right w:val="none" w:sz="0" w:space="0" w:color="auto"/>
          </w:divBdr>
        </w:div>
      </w:divsChild>
    </w:div>
    <w:div w:id="587427358">
      <w:bodyDiv w:val="1"/>
      <w:marLeft w:val="0"/>
      <w:marRight w:val="0"/>
      <w:marTop w:val="0"/>
      <w:marBottom w:val="0"/>
      <w:divBdr>
        <w:top w:val="none" w:sz="0" w:space="0" w:color="auto"/>
        <w:left w:val="none" w:sz="0" w:space="0" w:color="auto"/>
        <w:bottom w:val="none" w:sz="0" w:space="0" w:color="auto"/>
        <w:right w:val="none" w:sz="0" w:space="0" w:color="auto"/>
      </w:divBdr>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615983042">
      <w:bodyDiv w:val="1"/>
      <w:marLeft w:val="0"/>
      <w:marRight w:val="0"/>
      <w:marTop w:val="0"/>
      <w:marBottom w:val="0"/>
      <w:divBdr>
        <w:top w:val="none" w:sz="0" w:space="0" w:color="auto"/>
        <w:left w:val="none" w:sz="0" w:space="0" w:color="auto"/>
        <w:bottom w:val="none" w:sz="0" w:space="0" w:color="auto"/>
        <w:right w:val="none" w:sz="0" w:space="0" w:color="auto"/>
      </w:divBdr>
    </w:div>
    <w:div w:id="628122031">
      <w:bodyDiv w:val="1"/>
      <w:marLeft w:val="0"/>
      <w:marRight w:val="0"/>
      <w:marTop w:val="0"/>
      <w:marBottom w:val="0"/>
      <w:divBdr>
        <w:top w:val="none" w:sz="0" w:space="0" w:color="auto"/>
        <w:left w:val="none" w:sz="0" w:space="0" w:color="auto"/>
        <w:bottom w:val="none" w:sz="0" w:space="0" w:color="auto"/>
        <w:right w:val="none" w:sz="0" w:space="0" w:color="auto"/>
      </w:divBdr>
    </w:div>
    <w:div w:id="631063669">
      <w:bodyDiv w:val="1"/>
      <w:marLeft w:val="0"/>
      <w:marRight w:val="0"/>
      <w:marTop w:val="0"/>
      <w:marBottom w:val="0"/>
      <w:divBdr>
        <w:top w:val="none" w:sz="0" w:space="0" w:color="auto"/>
        <w:left w:val="none" w:sz="0" w:space="0" w:color="auto"/>
        <w:bottom w:val="none" w:sz="0" w:space="0" w:color="auto"/>
        <w:right w:val="none" w:sz="0" w:space="0" w:color="auto"/>
      </w:divBdr>
      <w:divsChild>
        <w:div w:id="1721631265">
          <w:marLeft w:val="-720"/>
          <w:marRight w:val="0"/>
          <w:marTop w:val="0"/>
          <w:marBottom w:val="0"/>
          <w:divBdr>
            <w:top w:val="none" w:sz="0" w:space="0" w:color="auto"/>
            <w:left w:val="none" w:sz="0" w:space="0" w:color="auto"/>
            <w:bottom w:val="none" w:sz="0" w:space="0" w:color="auto"/>
            <w:right w:val="none" w:sz="0" w:space="0" w:color="auto"/>
          </w:divBdr>
        </w:div>
      </w:divsChild>
    </w:div>
    <w:div w:id="646935128">
      <w:bodyDiv w:val="1"/>
      <w:marLeft w:val="0"/>
      <w:marRight w:val="0"/>
      <w:marTop w:val="0"/>
      <w:marBottom w:val="0"/>
      <w:divBdr>
        <w:top w:val="none" w:sz="0" w:space="0" w:color="auto"/>
        <w:left w:val="none" w:sz="0" w:space="0" w:color="auto"/>
        <w:bottom w:val="none" w:sz="0" w:space="0" w:color="auto"/>
        <w:right w:val="none" w:sz="0" w:space="0" w:color="auto"/>
      </w:divBdr>
      <w:divsChild>
        <w:div w:id="1406486324">
          <w:marLeft w:val="-720"/>
          <w:marRight w:val="0"/>
          <w:marTop w:val="0"/>
          <w:marBottom w:val="0"/>
          <w:divBdr>
            <w:top w:val="none" w:sz="0" w:space="0" w:color="auto"/>
            <w:left w:val="none" w:sz="0" w:space="0" w:color="auto"/>
            <w:bottom w:val="none" w:sz="0" w:space="0" w:color="auto"/>
            <w:right w:val="none" w:sz="0" w:space="0" w:color="auto"/>
          </w:divBdr>
        </w:div>
      </w:divsChild>
    </w:div>
    <w:div w:id="671567180">
      <w:bodyDiv w:val="1"/>
      <w:marLeft w:val="0"/>
      <w:marRight w:val="0"/>
      <w:marTop w:val="0"/>
      <w:marBottom w:val="0"/>
      <w:divBdr>
        <w:top w:val="none" w:sz="0" w:space="0" w:color="auto"/>
        <w:left w:val="none" w:sz="0" w:space="0" w:color="auto"/>
        <w:bottom w:val="none" w:sz="0" w:space="0" w:color="auto"/>
        <w:right w:val="none" w:sz="0" w:space="0" w:color="auto"/>
      </w:divBdr>
    </w:div>
    <w:div w:id="712122023">
      <w:bodyDiv w:val="1"/>
      <w:marLeft w:val="0"/>
      <w:marRight w:val="0"/>
      <w:marTop w:val="0"/>
      <w:marBottom w:val="0"/>
      <w:divBdr>
        <w:top w:val="none" w:sz="0" w:space="0" w:color="auto"/>
        <w:left w:val="none" w:sz="0" w:space="0" w:color="auto"/>
        <w:bottom w:val="none" w:sz="0" w:space="0" w:color="auto"/>
        <w:right w:val="none" w:sz="0" w:space="0" w:color="auto"/>
      </w:divBdr>
    </w:div>
    <w:div w:id="747533598">
      <w:bodyDiv w:val="1"/>
      <w:marLeft w:val="0"/>
      <w:marRight w:val="0"/>
      <w:marTop w:val="0"/>
      <w:marBottom w:val="0"/>
      <w:divBdr>
        <w:top w:val="none" w:sz="0" w:space="0" w:color="auto"/>
        <w:left w:val="none" w:sz="0" w:space="0" w:color="auto"/>
        <w:bottom w:val="none" w:sz="0" w:space="0" w:color="auto"/>
        <w:right w:val="none" w:sz="0" w:space="0" w:color="auto"/>
      </w:divBdr>
      <w:divsChild>
        <w:div w:id="1575966807">
          <w:marLeft w:val="-720"/>
          <w:marRight w:val="0"/>
          <w:marTop w:val="0"/>
          <w:marBottom w:val="0"/>
          <w:divBdr>
            <w:top w:val="none" w:sz="0" w:space="0" w:color="auto"/>
            <w:left w:val="none" w:sz="0" w:space="0" w:color="auto"/>
            <w:bottom w:val="none" w:sz="0" w:space="0" w:color="auto"/>
            <w:right w:val="none" w:sz="0" w:space="0" w:color="auto"/>
          </w:divBdr>
        </w:div>
      </w:divsChild>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771752150">
      <w:bodyDiv w:val="1"/>
      <w:marLeft w:val="0"/>
      <w:marRight w:val="0"/>
      <w:marTop w:val="0"/>
      <w:marBottom w:val="0"/>
      <w:divBdr>
        <w:top w:val="none" w:sz="0" w:space="0" w:color="auto"/>
        <w:left w:val="none" w:sz="0" w:space="0" w:color="auto"/>
        <w:bottom w:val="none" w:sz="0" w:space="0" w:color="auto"/>
        <w:right w:val="none" w:sz="0" w:space="0" w:color="auto"/>
      </w:divBdr>
    </w:div>
    <w:div w:id="795561194">
      <w:bodyDiv w:val="1"/>
      <w:marLeft w:val="0"/>
      <w:marRight w:val="0"/>
      <w:marTop w:val="0"/>
      <w:marBottom w:val="0"/>
      <w:divBdr>
        <w:top w:val="none" w:sz="0" w:space="0" w:color="auto"/>
        <w:left w:val="none" w:sz="0" w:space="0" w:color="auto"/>
        <w:bottom w:val="none" w:sz="0" w:space="0" w:color="auto"/>
        <w:right w:val="none" w:sz="0" w:space="0" w:color="auto"/>
      </w:divBdr>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855389196">
      <w:bodyDiv w:val="1"/>
      <w:marLeft w:val="0"/>
      <w:marRight w:val="0"/>
      <w:marTop w:val="0"/>
      <w:marBottom w:val="0"/>
      <w:divBdr>
        <w:top w:val="none" w:sz="0" w:space="0" w:color="auto"/>
        <w:left w:val="none" w:sz="0" w:space="0" w:color="auto"/>
        <w:bottom w:val="none" w:sz="0" w:space="0" w:color="auto"/>
        <w:right w:val="none" w:sz="0" w:space="0" w:color="auto"/>
      </w:divBdr>
    </w:div>
    <w:div w:id="870993712">
      <w:bodyDiv w:val="1"/>
      <w:marLeft w:val="0"/>
      <w:marRight w:val="0"/>
      <w:marTop w:val="0"/>
      <w:marBottom w:val="0"/>
      <w:divBdr>
        <w:top w:val="none" w:sz="0" w:space="0" w:color="auto"/>
        <w:left w:val="none" w:sz="0" w:space="0" w:color="auto"/>
        <w:bottom w:val="none" w:sz="0" w:space="0" w:color="auto"/>
        <w:right w:val="none" w:sz="0" w:space="0" w:color="auto"/>
      </w:divBdr>
    </w:div>
    <w:div w:id="896478269">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23952918">
      <w:bodyDiv w:val="1"/>
      <w:marLeft w:val="0"/>
      <w:marRight w:val="0"/>
      <w:marTop w:val="0"/>
      <w:marBottom w:val="0"/>
      <w:divBdr>
        <w:top w:val="none" w:sz="0" w:space="0" w:color="auto"/>
        <w:left w:val="none" w:sz="0" w:space="0" w:color="auto"/>
        <w:bottom w:val="none" w:sz="0" w:space="0" w:color="auto"/>
        <w:right w:val="none" w:sz="0" w:space="0" w:color="auto"/>
      </w:divBdr>
    </w:div>
    <w:div w:id="934022007">
      <w:bodyDiv w:val="1"/>
      <w:marLeft w:val="0"/>
      <w:marRight w:val="0"/>
      <w:marTop w:val="0"/>
      <w:marBottom w:val="0"/>
      <w:divBdr>
        <w:top w:val="none" w:sz="0" w:space="0" w:color="auto"/>
        <w:left w:val="none" w:sz="0" w:space="0" w:color="auto"/>
        <w:bottom w:val="none" w:sz="0" w:space="0" w:color="auto"/>
        <w:right w:val="none" w:sz="0" w:space="0" w:color="auto"/>
      </w:divBdr>
      <w:divsChild>
        <w:div w:id="942764852">
          <w:marLeft w:val="-720"/>
          <w:marRight w:val="0"/>
          <w:marTop w:val="0"/>
          <w:marBottom w:val="0"/>
          <w:divBdr>
            <w:top w:val="none" w:sz="0" w:space="0" w:color="auto"/>
            <w:left w:val="none" w:sz="0" w:space="0" w:color="auto"/>
            <w:bottom w:val="none" w:sz="0" w:space="0" w:color="auto"/>
            <w:right w:val="none" w:sz="0" w:space="0" w:color="auto"/>
          </w:divBdr>
        </w:div>
      </w:divsChild>
    </w:div>
    <w:div w:id="947469712">
      <w:bodyDiv w:val="1"/>
      <w:marLeft w:val="0"/>
      <w:marRight w:val="0"/>
      <w:marTop w:val="0"/>
      <w:marBottom w:val="0"/>
      <w:divBdr>
        <w:top w:val="none" w:sz="0" w:space="0" w:color="auto"/>
        <w:left w:val="none" w:sz="0" w:space="0" w:color="auto"/>
        <w:bottom w:val="none" w:sz="0" w:space="0" w:color="auto"/>
        <w:right w:val="none" w:sz="0" w:space="0" w:color="auto"/>
      </w:divBdr>
    </w:div>
    <w:div w:id="970865939">
      <w:bodyDiv w:val="1"/>
      <w:marLeft w:val="0"/>
      <w:marRight w:val="0"/>
      <w:marTop w:val="0"/>
      <w:marBottom w:val="0"/>
      <w:divBdr>
        <w:top w:val="none" w:sz="0" w:space="0" w:color="auto"/>
        <w:left w:val="none" w:sz="0" w:space="0" w:color="auto"/>
        <w:bottom w:val="none" w:sz="0" w:space="0" w:color="auto"/>
        <w:right w:val="none" w:sz="0" w:space="0" w:color="auto"/>
      </w:divBdr>
    </w:div>
    <w:div w:id="976449369">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15183577">
      <w:bodyDiv w:val="1"/>
      <w:marLeft w:val="0"/>
      <w:marRight w:val="0"/>
      <w:marTop w:val="0"/>
      <w:marBottom w:val="0"/>
      <w:divBdr>
        <w:top w:val="none" w:sz="0" w:space="0" w:color="auto"/>
        <w:left w:val="none" w:sz="0" w:space="0" w:color="auto"/>
        <w:bottom w:val="none" w:sz="0" w:space="0" w:color="auto"/>
        <w:right w:val="none" w:sz="0" w:space="0" w:color="auto"/>
      </w:divBdr>
      <w:divsChild>
        <w:div w:id="2015455324">
          <w:marLeft w:val="-720"/>
          <w:marRight w:val="0"/>
          <w:marTop w:val="0"/>
          <w:marBottom w:val="0"/>
          <w:divBdr>
            <w:top w:val="none" w:sz="0" w:space="0" w:color="auto"/>
            <w:left w:val="none" w:sz="0" w:space="0" w:color="auto"/>
            <w:bottom w:val="none" w:sz="0" w:space="0" w:color="auto"/>
            <w:right w:val="none" w:sz="0" w:space="0" w:color="auto"/>
          </w:divBdr>
        </w:div>
      </w:divsChild>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57164340">
      <w:bodyDiv w:val="1"/>
      <w:marLeft w:val="0"/>
      <w:marRight w:val="0"/>
      <w:marTop w:val="0"/>
      <w:marBottom w:val="0"/>
      <w:divBdr>
        <w:top w:val="none" w:sz="0" w:space="0" w:color="auto"/>
        <w:left w:val="none" w:sz="0" w:space="0" w:color="auto"/>
        <w:bottom w:val="none" w:sz="0" w:space="0" w:color="auto"/>
        <w:right w:val="none" w:sz="0" w:space="0" w:color="auto"/>
      </w:divBdr>
    </w:div>
    <w:div w:id="1058941805">
      <w:bodyDiv w:val="1"/>
      <w:marLeft w:val="0"/>
      <w:marRight w:val="0"/>
      <w:marTop w:val="0"/>
      <w:marBottom w:val="0"/>
      <w:divBdr>
        <w:top w:val="none" w:sz="0" w:space="0" w:color="auto"/>
        <w:left w:val="none" w:sz="0" w:space="0" w:color="auto"/>
        <w:bottom w:val="none" w:sz="0" w:space="0" w:color="auto"/>
        <w:right w:val="none" w:sz="0" w:space="0" w:color="auto"/>
      </w:divBdr>
    </w:div>
    <w:div w:id="1064186274">
      <w:bodyDiv w:val="1"/>
      <w:marLeft w:val="0"/>
      <w:marRight w:val="0"/>
      <w:marTop w:val="0"/>
      <w:marBottom w:val="0"/>
      <w:divBdr>
        <w:top w:val="none" w:sz="0" w:space="0" w:color="auto"/>
        <w:left w:val="none" w:sz="0" w:space="0" w:color="auto"/>
        <w:bottom w:val="none" w:sz="0" w:space="0" w:color="auto"/>
        <w:right w:val="none" w:sz="0" w:space="0" w:color="auto"/>
      </w:divBdr>
      <w:divsChild>
        <w:div w:id="580876508">
          <w:marLeft w:val="-720"/>
          <w:marRight w:val="0"/>
          <w:marTop w:val="0"/>
          <w:marBottom w:val="0"/>
          <w:divBdr>
            <w:top w:val="none" w:sz="0" w:space="0" w:color="auto"/>
            <w:left w:val="none" w:sz="0" w:space="0" w:color="auto"/>
            <w:bottom w:val="none" w:sz="0" w:space="0" w:color="auto"/>
            <w:right w:val="none" w:sz="0" w:space="0" w:color="auto"/>
          </w:divBdr>
        </w:div>
      </w:divsChild>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3936897">
      <w:bodyDiv w:val="1"/>
      <w:marLeft w:val="0"/>
      <w:marRight w:val="0"/>
      <w:marTop w:val="0"/>
      <w:marBottom w:val="0"/>
      <w:divBdr>
        <w:top w:val="none" w:sz="0" w:space="0" w:color="auto"/>
        <w:left w:val="none" w:sz="0" w:space="0" w:color="auto"/>
        <w:bottom w:val="none" w:sz="0" w:space="0" w:color="auto"/>
        <w:right w:val="none" w:sz="0" w:space="0" w:color="auto"/>
      </w:divBdr>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3331720">
      <w:bodyDiv w:val="1"/>
      <w:marLeft w:val="0"/>
      <w:marRight w:val="0"/>
      <w:marTop w:val="0"/>
      <w:marBottom w:val="0"/>
      <w:divBdr>
        <w:top w:val="none" w:sz="0" w:space="0" w:color="auto"/>
        <w:left w:val="none" w:sz="0" w:space="0" w:color="auto"/>
        <w:bottom w:val="none" w:sz="0" w:space="0" w:color="auto"/>
        <w:right w:val="none" w:sz="0" w:space="0" w:color="auto"/>
      </w:divBdr>
      <w:divsChild>
        <w:div w:id="410857097">
          <w:marLeft w:val="-720"/>
          <w:marRight w:val="0"/>
          <w:marTop w:val="0"/>
          <w:marBottom w:val="0"/>
          <w:divBdr>
            <w:top w:val="none" w:sz="0" w:space="0" w:color="auto"/>
            <w:left w:val="none" w:sz="0" w:space="0" w:color="auto"/>
            <w:bottom w:val="none" w:sz="0" w:space="0" w:color="auto"/>
            <w:right w:val="none" w:sz="0" w:space="0" w:color="auto"/>
          </w:divBdr>
        </w:div>
      </w:divsChild>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080205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218394979">
      <w:bodyDiv w:val="1"/>
      <w:marLeft w:val="0"/>
      <w:marRight w:val="0"/>
      <w:marTop w:val="0"/>
      <w:marBottom w:val="0"/>
      <w:divBdr>
        <w:top w:val="none" w:sz="0" w:space="0" w:color="auto"/>
        <w:left w:val="none" w:sz="0" w:space="0" w:color="auto"/>
        <w:bottom w:val="none" w:sz="0" w:space="0" w:color="auto"/>
        <w:right w:val="none" w:sz="0" w:space="0" w:color="auto"/>
      </w:divBdr>
    </w:div>
    <w:div w:id="1304971694">
      <w:bodyDiv w:val="1"/>
      <w:marLeft w:val="0"/>
      <w:marRight w:val="0"/>
      <w:marTop w:val="0"/>
      <w:marBottom w:val="0"/>
      <w:divBdr>
        <w:top w:val="none" w:sz="0" w:space="0" w:color="auto"/>
        <w:left w:val="none" w:sz="0" w:space="0" w:color="auto"/>
        <w:bottom w:val="none" w:sz="0" w:space="0" w:color="auto"/>
        <w:right w:val="none" w:sz="0" w:space="0" w:color="auto"/>
      </w:divBdr>
      <w:divsChild>
        <w:div w:id="483274771">
          <w:marLeft w:val="-720"/>
          <w:marRight w:val="0"/>
          <w:marTop w:val="0"/>
          <w:marBottom w:val="0"/>
          <w:divBdr>
            <w:top w:val="none" w:sz="0" w:space="0" w:color="auto"/>
            <w:left w:val="none" w:sz="0" w:space="0" w:color="auto"/>
            <w:bottom w:val="none" w:sz="0" w:space="0" w:color="auto"/>
            <w:right w:val="none" w:sz="0" w:space="0" w:color="auto"/>
          </w:divBdr>
        </w:div>
      </w:divsChild>
    </w:div>
    <w:div w:id="1306937252">
      <w:bodyDiv w:val="1"/>
      <w:marLeft w:val="0"/>
      <w:marRight w:val="0"/>
      <w:marTop w:val="0"/>
      <w:marBottom w:val="0"/>
      <w:divBdr>
        <w:top w:val="none" w:sz="0" w:space="0" w:color="auto"/>
        <w:left w:val="none" w:sz="0" w:space="0" w:color="auto"/>
        <w:bottom w:val="none" w:sz="0" w:space="0" w:color="auto"/>
        <w:right w:val="none" w:sz="0" w:space="0" w:color="auto"/>
      </w:divBdr>
    </w:div>
    <w:div w:id="1330673783">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10690788">
      <w:bodyDiv w:val="1"/>
      <w:marLeft w:val="0"/>
      <w:marRight w:val="0"/>
      <w:marTop w:val="0"/>
      <w:marBottom w:val="0"/>
      <w:divBdr>
        <w:top w:val="none" w:sz="0" w:space="0" w:color="auto"/>
        <w:left w:val="none" w:sz="0" w:space="0" w:color="auto"/>
        <w:bottom w:val="none" w:sz="0" w:space="0" w:color="auto"/>
        <w:right w:val="none" w:sz="0" w:space="0" w:color="auto"/>
      </w:divBdr>
    </w:div>
    <w:div w:id="1427916962">
      <w:bodyDiv w:val="1"/>
      <w:marLeft w:val="0"/>
      <w:marRight w:val="0"/>
      <w:marTop w:val="0"/>
      <w:marBottom w:val="0"/>
      <w:divBdr>
        <w:top w:val="none" w:sz="0" w:space="0" w:color="auto"/>
        <w:left w:val="none" w:sz="0" w:space="0" w:color="auto"/>
        <w:bottom w:val="none" w:sz="0" w:space="0" w:color="auto"/>
        <w:right w:val="none" w:sz="0" w:space="0" w:color="auto"/>
      </w:divBdr>
      <w:divsChild>
        <w:div w:id="1220675453">
          <w:marLeft w:val="-720"/>
          <w:marRight w:val="0"/>
          <w:marTop w:val="0"/>
          <w:marBottom w:val="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499031852">
      <w:bodyDiv w:val="1"/>
      <w:marLeft w:val="0"/>
      <w:marRight w:val="0"/>
      <w:marTop w:val="0"/>
      <w:marBottom w:val="0"/>
      <w:divBdr>
        <w:top w:val="none" w:sz="0" w:space="0" w:color="auto"/>
        <w:left w:val="none" w:sz="0" w:space="0" w:color="auto"/>
        <w:bottom w:val="none" w:sz="0" w:space="0" w:color="auto"/>
        <w:right w:val="none" w:sz="0" w:space="0" w:color="auto"/>
      </w:divBdr>
      <w:divsChild>
        <w:div w:id="1382556593">
          <w:marLeft w:val="-720"/>
          <w:marRight w:val="0"/>
          <w:marTop w:val="0"/>
          <w:marBottom w:val="0"/>
          <w:divBdr>
            <w:top w:val="none" w:sz="0" w:space="0" w:color="auto"/>
            <w:left w:val="none" w:sz="0" w:space="0" w:color="auto"/>
            <w:bottom w:val="none" w:sz="0" w:space="0" w:color="auto"/>
            <w:right w:val="none" w:sz="0" w:space="0" w:color="auto"/>
          </w:divBdr>
        </w:div>
      </w:divsChild>
    </w:div>
    <w:div w:id="1502237617">
      <w:bodyDiv w:val="1"/>
      <w:marLeft w:val="0"/>
      <w:marRight w:val="0"/>
      <w:marTop w:val="0"/>
      <w:marBottom w:val="0"/>
      <w:divBdr>
        <w:top w:val="none" w:sz="0" w:space="0" w:color="auto"/>
        <w:left w:val="none" w:sz="0" w:space="0" w:color="auto"/>
        <w:bottom w:val="none" w:sz="0" w:space="0" w:color="auto"/>
        <w:right w:val="none" w:sz="0" w:space="0" w:color="auto"/>
      </w:divBdr>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511218492">
      <w:bodyDiv w:val="1"/>
      <w:marLeft w:val="0"/>
      <w:marRight w:val="0"/>
      <w:marTop w:val="0"/>
      <w:marBottom w:val="0"/>
      <w:divBdr>
        <w:top w:val="none" w:sz="0" w:space="0" w:color="auto"/>
        <w:left w:val="none" w:sz="0" w:space="0" w:color="auto"/>
        <w:bottom w:val="none" w:sz="0" w:space="0" w:color="auto"/>
        <w:right w:val="none" w:sz="0" w:space="0" w:color="auto"/>
      </w:divBdr>
      <w:divsChild>
        <w:div w:id="1006401390">
          <w:marLeft w:val="-720"/>
          <w:marRight w:val="0"/>
          <w:marTop w:val="0"/>
          <w:marBottom w:val="0"/>
          <w:divBdr>
            <w:top w:val="none" w:sz="0" w:space="0" w:color="auto"/>
            <w:left w:val="none" w:sz="0" w:space="0" w:color="auto"/>
            <w:bottom w:val="none" w:sz="0" w:space="0" w:color="auto"/>
            <w:right w:val="none" w:sz="0" w:space="0" w:color="auto"/>
          </w:divBdr>
        </w:div>
      </w:divsChild>
    </w:div>
    <w:div w:id="1513030143">
      <w:bodyDiv w:val="1"/>
      <w:marLeft w:val="0"/>
      <w:marRight w:val="0"/>
      <w:marTop w:val="0"/>
      <w:marBottom w:val="0"/>
      <w:divBdr>
        <w:top w:val="none" w:sz="0" w:space="0" w:color="auto"/>
        <w:left w:val="none" w:sz="0" w:space="0" w:color="auto"/>
        <w:bottom w:val="none" w:sz="0" w:space="0" w:color="auto"/>
        <w:right w:val="none" w:sz="0" w:space="0" w:color="auto"/>
      </w:divBdr>
    </w:div>
    <w:div w:id="1673752457">
      <w:bodyDiv w:val="1"/>
      <w:marLeft w:val="0"/>
      <w:marRight w:val="0"/>
      <w:marTop w:val="0"/>
      <w:marBottom w:val="0"/>
      <w:divBdr>
        <w:top w:val="none" w:sz="0" w:space="0" w:color="auto"/>
        <w:left w:val="none" w:sz="0" w:space="0" w:color="auto"/>
        <w:bottom w:val="none" w:sz="0" w:space="0" w:color="auto"/>
        <w:right w:val="none" w:sz="0" w:space="0" w:color="auto"/>
      </w:divBdr>
    </w:div>
    <w:div w:id="1681664184">
      <w:bodyDiv w:val="1"/>
      <w:marLeft w:val="0"/>
      <w:marRight w:val="0"/>
      <w:marTop w:val="0"/>
      <w:marBottom w:val="0"/>
      <w:divBdr>
        <w:top w:val="none" w:sz="0" w:space="0" w:color="auto"/>
        <w:left w:val="none" w:sz="0" w:space="0" w:color="auto"/>
        <w:bottom w:val="none" w:sz="0" w:space="0" w:color="auto"/>
        <w:right w:val="none" w:sz="0" w:space="0" w:color="auto"/>
      </w:divBdr>
      <w:divsChild>
        <w:div w:id="796996334">
          <w:marLeft w:val="-720"/>
          <w:marRight w:val="0"/>
          <w:marTop w:val="0"/>
          <w:marBottom w:val="0"/>
          <w:divBdr>
            <w:top w:val="none" w:sz="0" w:space="0" w:color="auto"/>
            <w:left w:val="none" w:sz="0" w:space="0" w:color="auto"/>
            <w:bottom w:val="none" w:sz="0" w:space="0" w:color="auto"/>
            <w:right w:val="none" w:sz="0" w:space="0" w:color="auto"/>
          </w:divBdr>
        </w:div>
      </w:divsChild>
    </w:div>
    <w:div w:id="1697732007">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720350190">
      <w:bodyDiv w:val="1"/>
      <w:marLeft w:val="0"/>
      <w:marRight w:val="0"/>
      <w:marTop w:val="0"/>
      <w:marBottom w:val="0"/>
      <w:divBdr>
        <w:top w:val="none" w:sz="0" w:space="0" w:color="auto"/>
        <w:left w:val="none" w:sz="0" w:space="0" w:color="auto"/>
        <w:bottom w:val="none" w:sz="0" w:space="0" w:color="auto"/>
        <w:right w:val="none" w:sz="0" w:space="0" w:color="auto"/>
      </w:divBdr>
    </w:div>
    <w:div w:id="1770469158">
      <w:bodyDiv w:val="1"/>
      <w:marLeft w:val="0"/>
      <w:marRight w:val="0"/>
      <w:marTop w:val="0"/>
      <w:marBottom w:val="0"/>
      <w:divBdr>
        <w:top w:val="none" w:sz="0" w:space="0" w:color="auto"/>
        <w:left w:val="none" w:sz="0" w:space="0" w:color="auto"/>
        <w:bottom w:val="none" w:sz="0" w:space="0" w:color="auto"/>
        <w:right w:val="none" w:sz="0" w:space="0" w:color="auto"/>
      </w:divBdr>
      <w:divsChild>
        <w:div w:id="1789735175">
          <w:marLeft w:val="-720"/>
          <w:marRight w:val="0"/>
          <w:marTop w:val="0"/>
          <w:marBottom w:val="0"/>
          <w:divBdr>
            <w:top w:val="none" w:sz="0" w:space="0" w:color="auto"/>
            <w:left w:val="none" w:sz="0" w:space="0" w:color="auto"/>
            <w:bottom w:val="none" w:sz="0" w:space="0" w:color="auto"/>
            <w:right w:val="none" w:sz="0" w:space="0" w:color="auto"/>
          </w:divBdr>
        </w:div>
      </w:divsChild>
    </w:div>
    <w:div w:id="1821263548">
      <w:bodyDiv w:val="1"/>
      <w:marLeft w:val="0"/>
      <w:marRight w:val="0"/>
      <w:marTop w:val="0"/>
      <w:marBottom w:val="0"/>
      <w:divBdr>
        <w:top w:val="none" w:sz="0" w:space="0" w:color="auto"/>
        <w:left w:val="none" w:sz="0" w:space="0" w:color="auto"/>
        <w:bottom w:val="none" w:sz="0" w:space="0" w:color="auto"/>
        <w:right w:val="none" w:sz="0" w:space="0" w:color="auto"/>
      </w:divBdr>
    </w:div>
    <w:div w:id="1836335501">
      <w:bodyDiv w:val="1"/>
      <w:marLeft w:val="0"/>
      <w:marRight w:val="0"/>
      <w:marTop w:val="0"/>
      <w:marBottom w:val="0"/>
      <w:divBdr>
        <w:top w:val="none" w:sz="0" w:space="0" w:color="auto"/>
        <w:left w:val="none" w:sz="0" w:space="0" w:color="auto"/>
        <w:bottom w:val="none" w:sz="0" w:space="0" w:color="auto"/>
        <w:right w:val="none" w:sz="0" w:space="0" w:color="auto"/>
      </w:divBdr>
    </w:div>
    <w:div w:id="1839268348">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857452342">
      <w:bodyDiv w:val="1"/>
      <w:marLeft w:val="0"/>
      <w:marRight w:val="0"/>
      <w:marTop w:val="0"/>
      <w:marBottom w:val="0"/>
      <w:divBdr>
        <w:top w:val="none" w:sz="0" w:space="0" w:color="auto"/>
        <w:left w:val="none" w:sz="0" w:space="0" w:color="auto"/>
        <w:bottom w:val="none" w:sz="0" w:space="0" w:color="auto"/>
        <w:right w:val="none" w:sz="0" w:space="0" w:color="auto"/>
      </w:divBdr>
      <w:divsChild>
        <w:div w:id="657878530">
          <w:marLeft w:val="-720"/>
          <w:marRight w:val="0"/>
          <w:marTop w:val="0"/>
          <w:marBottom w:val="0"/>
          <w:divBdr>
            <w:top w:val="none" w:sz="0" w:space="0" w:color="auto"/>
            <w:left w:val="none" w:sz="0" w:space="0" w:color="auto"/>
            <w:bottom w:val="none" w:sz="0" w:space="0" w:color="auto"/>
            <w:right w:val="none" w:sz="0" w:space="0" w:color="auto"/>
          </w:divBdr>
        </w:div>
      </w:divsChild>
    </w:div>
    <w:div w:id="1894392486">
      <w:bodyDiv w:val="1"/>
      <w:marLeft w:val="0"/>
      <w:marRight w:val="0"/>
      <w:marTop w:val="0"/>
      <w:marBottom w:val="0"/>
      <w:divBdr>
        <w:top w:val="none" w:sz="0" w:space="0" w:color="auto"/>
        <w:left w:val="none" w:sz="0" w:space="0" w:color="auto"/>
        <w:bottom w:val="none" w:sz="0" w:space="0" w:color="auto"/>
        <w:right w:val="none" w:sz="0" w:space="0" w:color="auto"/>
      </w:divBdr>
    </w:div>
    <w:div w:id="1906916668">
      <w:bodyDiv w:val="1"/>
      <w:marLeft w:val="0"/>
      <w:marRight w:val="0"/>
      <w:marTop w:val="0"/>
      <w:marBottom w:val="0"/>
      <w:divBdr>
        <w:top w:val="none" w:sz="0" w:space="0" w:color="auto"/>
        <w:left w:val="none" w:sz="0" w:space="0" w:color="auto"/>
        <w:bottom w:val="none" w:sz="0" w:space="0" w:color="auto"/>
        <w:right w:val="none" w:sz="0" w:space="0" w:color="auto"/>
      </w:divBdr>
      <w:divsChild>
        <w:div w:id="690953428">
          <w:marLeft w:val="-720"/>
          <w:marRight w:val="0"/>
          <w:marTop w:val="0"/>
          <w:marBottom w:val="0"/>
          <w:divBdr>
            <w:top w:val="none" w:sz="0" w:space="0" w:color="auto"/>
            <w:left w:val="none" w:sz="0" w:space="0" w:color="auto"/>
            <w:bottom w:val="none" w:sz="0" w:space="0" w:color="auto"/>
            <w:right w:val="none" w:sz="0" w:space="0" w:color="auto"/>
          </w:divBdr>
        </w:div>
      </w:divsChild>
    </w:div>
    <w:div w:id="1931692606">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1940328135">
      <w:bodyDiv w:val="1"/>
      <w:marLeft w:val="0"/>
      <w:marRight w:val="0"/>
      <w:marTop w:val="0"/>
      <w:marBottom w:val="0"/>
      <w:divBdr>
        <w:top w:val="none" w:sz="0" w:space="0" w:color="auto"/>
        <w:left w:val="none" w:sz="0" w:space="0" w:color="auto"/>
        <w:bottom w:val="none" w:sz="0" w:space="0" w:color="auto"/>
        <w:right w:val="none" w:sz="0" w:space="0" w:color="auto"/>
      </w:divBdr>
    </w:div>
    <w:div w:id="1947544979">
      <w:bodyDiv w:val="1"/>
      <w:marLeft w:val="0"/>
      <w:marRight w:val="0"/>
      <w:marTop w:val="0"/>
      <w:marBottom w:val="0"/>
      <w:divBdr>
        <w:top w:val="none" w:sz="0" w:space="0" w:color="auto"/>
        <w:left w:val="none" w:sz="0" w:space="0" w:color="auto"/>
        <w:bottom w:val="none" w:sz="0" w:space="0" w:color="auto"/>
        <w:right w:val="none" w:sz="0" w:space="0" w:color="auto"/>
      </w:divBdr>
      <w:divsChild>
        <w:div w:id="1877617506">
          <w:marLeft w:val="-720"/>
          <w:marRight w:val="0"/>
          <w:marTop w:val="0"/>
          <w:marBottom w:val="0"/>
          <w:divBdr>
            <w:top w:val="none" w:sz="0" w:space="0" w:color="auto"/>
            <w:left w:val="none" w:sz="0" w:space="0" w:color="auto"/>
            <w:bottom w:val="none" w:sz="0" w:space="0" w:color="auto"/>
            <w:right w:val="none" w:sz="0" w:space="0" w:color="auto"/>
          </w:divBdr>
        </w:div>
      </w:divsChild>
    </w:div>
    <w:div w:id="1961103531">
      <w:bodyDiv w:val="1"/>
      <w:marLeft w:val="0"/>
      <w:marRight w:val="0"/>
      <w:marTop w:val="0"/>
      <w:marBottom w:val="0"/>
      <w:divBdr>
        <w:top w:val="none" w:sz="0" w:space="0" w:color="auto"/>
        <w:left w:val="none" w:sz="0" w:space="0" w:color="auto"/>
        <w:bottom w:val="none" w:sz="0" w:space="0" w:color="auto"/>
        <w:right w:val="none" w:sz="0" w:space="0" w:color="auto"/>
      </w:divBdr>
    </w:div>
    <w:div w:id="1966886505">
      <w:bodyDiv w:val="1"/>
      <w:marLeft w:val="0"/>
      <w:marRight w:val="0"/>
      <w:marTop w:val="0"/>
      <w:marBottom w:val="0"/>
      <w:divBdr>
        <w:top w:val="none" w:sz="0" w:space="0" w:color="auto"/>
        <w:left w:val="none" w:sz="0" w:space="0" w:color="auto"/>
        <w:bottom w:val="none" w:sz="0" w:space="0" w:color="auto"/>
        <w:right w:val="none" w:sz="0" w:space="0" w:color="auto"/>
      </w:divBdr>
    </w:div>
    <w:div w:id="1973289299">
      <w:bodyDiv w:val="1"/>
      <w:marLeft w:val="0"/>
      <w:marRight w:val="0"/>
      <w:marTop w:val="0"/>
      <w:marBottom w:val="0"/>
      <w:divBdr>
        <w:top w:val="none" w:sz="0" w:space="0" w:color="auto"/>
        <w:left w:val="none" w:sz="0" w:space="0" w:color="auto"/>
        <w:bottom w:val="none" w:sz="0" w:space="0" w:color="auto"/>
        <w:right w:val="none" w:sz="0" w:space="0" w:color="auto"/>
      </w:divBdr>
    </w:div>
    <w:div w:id="1982688414">
      <w:bodyDiv w:val="1"/>
      <w:marLeft w:val="0"/>
      <w:marRight w:val="0"/>
      <w:marTop w:val="0"/>
      <w:marBottom w:val="0"/>
      <w:divBdr>
        <w:top w:val="none" w:sz="0" w:space="0" w:color="auto"/>
        <w:left w:val="none" w:sz="0" w:space="0" w:color="auto"/>
        <w:bottom w:val="none" w:sz="0" w:space="0" w:color="auto"/>
        <w:right w:val="none" w:sz="0" w:space="0" w:color="auto"/>
      </w:divBdr>
    </w:div>
    <w:div w:id="1997565976">
      <w:bodyDiv w:val="1"/>
      <w:marLeft w:val="0"/>
      <w:marRight w:val="0"/>
      <w:marTop w:val="0"/>
      <w:marBottom w:val="0"/>
      <w:divBdr>
        <w:top w:val="none" w:sz="0" w:space="0" w:color="auto"/>
        <w:left w:val="none" w:sz="0" w:space="0" w:color="auto"/>
        <w:bottom w:val="none" w:sz="0" w:space="0" w:color="auto"/>
        <w:right w:val="none" w:sz="0" w:space="0" w:color="auto"/>
      </w:divBdr>
    </w:div>
    <w:div w:id="2003697857">
      <w:bodyDiv w:val="1"/>
      <w:marLeft w:val="0"/>
      <w:marRight w:val="0"/>
      <w:marTop w:val="0"/>
      <w:marBottom w:val="0"/>
      <w:divBdr>
        <w:top w:val="none" w:sz="0" w:space="0" w:color="auto"/>
        <w:left w:val="none" w:sz="0" w:space="0" w:color="auto"/>
        <w:bottom w:val="none" w:sz="0" w:space="0" w:color="auto"/>
        <w:right w:val="none" w:sz="0" w:space="0" w:color="auto"/>
      </w:divBdr>
      <w:divsChild>
        <w:div w:id="1604528197">
          <w:marLeft w:val="-720"/>
          <w:marRight w:val="0"/>
          <w:marTop w:val="0"/>
          <w:marBottom w:val="0"/>
          <w:divBdr>
            <w:top w:val="none" w:sz="0" w:space="0" w:color="auto"/>
            <w:left w:val="none" w:sz="0" w:space="0" w:color="auto"/>
            <w:bottom w:val="none" w:sz="0" w:space="0" w:color="auto"/>
            <w:right w:val="none" w:sz="0" w:space="0" w:color="auto"/>
          </w:divBdr>
        </w:div>
      </w:divsChild>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049530702">
      <w:bodyDiv w:val="1"/>
      <w:marLeft w:val="0"/>
      <w:marRight w:val="0"/>
      <w:marTop w:val="0"/>
      <w:marBottom w:val="0"/>
      <w:divBdr>
        <w:top w:val="none" w:sz="0" w:space="0" w:color="auto"/>
        <w:left w:val="none" w:sz="0" w:space="0" w:color="auto"/>
        <w:bottom w:val="none" w:sz="0" w:space="0" w:color="auto"/>
        <w:right w:val="none" w:sz="0" w:space="0" w:color="auto"/>
      </w:divBdr>
    </w:div>
    <w:div w:id="2056853354">
      <w:bodyDiv w:val="1"/>
      <w:marLeft w:val="0"/>
      <w:marRight w:val="0"/>
      <w:marTop w:val="0"/>
      <w:marBottom w:val="0"/>
      <w:divBdr>
        <w:top w:val="none" w:sz="0" w:space="0" w:color="auto"/>
        <w:left w:val="none" w:sz="0" w:space="0" w:color="auto"/>
        <w:bottom w:val="none" w:sz="0" w:space="0" w:color="auto"/>
        <w:right w:val="none" w:sz="0" w:space="0" w:color="auto"/>
      </w:divBdr>
    </w:div>
    <w:div w:id="2060081613">
      <w:bodyDiv w:val="1"/>
      <w:marLeft w:val="0"/>
      <w:marRight w:val="0"/>
      <w:marTop w:val="0"/>
      <w:marBottom w:val="0"/>
      <w:divBdr>
        <w:top w:val="none" w:sz="0" w:space="0" w:color="auto"/>
        <w:left w:val="none" w:sz="0" w:space="0" w:color="auto"/>
        <w:bottom w:val="none" w:sz="0" w:space="0" w:color="auto"/>
        <w:right w:val="none" w:sz="0" w:space="0" w:color="auto"/>
      </w:divBdr>
    </w:div>
    <w:div w:id="2082290454">
      <w:bodyDiv w:val="1"/>
      <w:marLeft w:val="0"/>
      <w:marRight w:val="0"/>
      <w:marTop w:val="0"/>
      <w:marBottom w:val="0"/>
      <w:divBdr>
        <w:top w:val="none" w:sz="0" w:space="0" w:color="auto"/>
        <w:left w:val="none" w:sz="0" w:space="0" w:color="auto"/>
        <w:bottom w:val="none" w:sz="0" w:space="0" w:color="auto"/>
        <w:right w:val="none" w:sz="0" w:space="0" w:color="auto"/>
      </w:divBdr>
      <w:divsChild>
        <w:div w:id="148834972">
          <w:marLeft w:val="-720"/>
          <w:marRight w:val="0"/>
          <w:marTop w:val="0"/>
          <w:marBottom w:val="0"/>
          <w:divBdr>
            <w:top w:val="none" w:sz="0" w:space="0" w:color="auto"/>
            <w:left w:val="none" w:sz="0" w:space="0" w:color="auto"/>
            <w:bottom w:val="none" w:sz="0" w:space="0" w:color="auto"/>
            <w:right w:val="none" w:sz="0" w:space="0" w:color="auto"/>
          </w:divBdr>
        </w:div>
      </w:divsChild>
    </w:div>
    <w:div w:id="2094280456">
      <w:bodyDiv w:val="1"/>
      <w:marLeft w:val="0"/>
      <w:marRight w:val="0"/>
      <w:marTop w:val="0"/>
      <w:marBottom w:val="0"/>
      <w:divBdr>
        <w:top w:val="none" w:sz="0" w:space="0" w:color="auto"/>
        <w:left w:val="none" w:sz="0" w:space="0" w:color="auto"/>
        <w:bottom w:val="none" w:sz="0" w:space="0" w:color="auto"/>
        <w:right w:val="none" w:sz="0" w:space="0" w:color="auto"/>
      </w:divBdr>
      <w:divsChild>
        <w:div w:id="125634717">
          <w:marLeft w:val="-720"/>
          <w:marRight w:val="0"/>
          <w:marTop w:val="0"/>
          <w:marBottom w:val="0"/>
          <w:divBdr>
            <w:top w:val="none" w:sz="0" w:space="0" w:color="auto"/>
            <w:left w:val="none" w:sz="0" w:space="0" w:color="auto"/>
            <w:bottom w:val="none" w:sz="0" w:space="0" w:color="auto"/>
            <w:right w:val="none" w:sz="0" w:space="0" w:color="auto"/>
          </w:divBdr>
        </w:div>
      </w:divsChild>
    </w:div>
    <w:div w:id="2100440283">
      <w:bodyDiv w:val="1"/>
      <w:marLeft w:val="0"/>
      <w:marRight w:val="0"/>
      <w:marTop w:val="0"/>
      <w:marBottom w:val="0"/>
      <w:divBdr>
        <w:top w:val="none" w:sz="0" w:space="0" w:color="auto"/>
        <w:left w:val="none" w:sz="0" w:space="0" w:color="auto"/>
        <w:bottom w:val="none" w:sz="0" w:space="0" w:color="auto"/>
        <w:right w:val="none" w:sz="0" w:space="0" w:color="auto"/>
      </w:divBdr>
    </w:div>
    <w:div w:id="2112968964">
      <w:bodyDiv w:val="1"/>
      <w:marLeft w:val="0"/>
      <w:marRight w:val="0"/>
      <w:marTop w:val="0"/>
      <w:marBottom w:val="0"/>
      <w:divBdr>
        <w:top w:val="none" w:sz="0" w:space="0" w:color="auto"/>
        <w:left w:val="none" w:sz="0" w:space="0" w:color="auto"/>
        <w:bottom w:val="none" w:sz="0" w:space="0" w:color="auto"/>
        <w:right w:val="none" w:sz="0" w:space="0" w:color="auto"/>
      </w:divBdr>
    </w:div>
    <w:div w:id="2121217209">
      <w:bodyDiv w:val="1"/>
      <w:marLeft w:val="0"/>
      <w:marRight w:val="0"/>
      <w:marTop w:val="0"/>
      <w:marBottom w:val="0"/>
      <w:divBdr>
        <w:top w:val="none" w:sz="0" w:space="0" w:color="auto"/>
        <w:left w:val="none" w:sz="0" w:space="0" w:color="auto"/>
        <w:bottom w:val="none" w:sz="0" w:space="0" w:color="auto"/>
        <w:right w:val="none" w:sz="0" w:space="0" w:color="auto"/>
      </w:divBdr>
    </w:div>
    <w:div w:id="2133590619">
      <w:bodyDiv w:val="1"/>
      <w:marLeft w:val="0"/>
      <w:marRight w:val="0"/>
      <w:marTop w:val="0"/>
      <w:marBottom w:val="0"/>
      <w:divBdr>
        <w:top w:val="none" w:sz="0" w:space="0" w:color="auto"/>
        <w:left w:val="none" w:sz="0" w:space="0" w:color="auto"/>
        <w:bottom w:val="none" w:sz="0" w:space="0" w:color="auto"/>
        <w:right w:val="none" w:sz="0" w:space="0" w:color="auto"/>
      </w:divBdr>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 w:id="214264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sv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1756</Words>
  <Characters>74068</Characters>
  <Application>Microsoft Office Word</Application>
  <DocSecurity>0</DocSecurity>
  <Lines>617</Lines>
  <Paragraphs>17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164</cp:revision>
  <cp:lastPrinted>2025-08-19T09:48:00Z</cp:lastPrinted>
  <dcterms:created xsi:type="dcterms:W3CDTF">2025-06-30T14:16:00Z</dcterms:created>
  <dcterms:modified xsi:type="dcterms:W3CDTF">2025-08-19T09:51:00Z</dcterms:modified>
</cp:coreProperties>
</file>